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90" r:id="rId3"/>
    <p:sldId id="283" r:id="rId4"/>
    <p:sldId id="291" r:id="rId5"/>
    <p:sldId id="280" r:id="rId6"/>
    <p:sldId id="287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92" r:id="rId15"/>
    <p:sldId id="293" r:id="rId16"/>
    <p:sldId id="266" r:id="rId17"/>
    <p:sldId id="270" r:id="rId18"/>
    <p:sldId id="271" r:id="rId19"/>
    <p:sldId id="273" r:id="rId20"/>
    <p:sldId id="275" r:id="rId21"/>
    <p:sldId id="267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0.png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353BD7-E424-4395-B6B3-4FB5E8118C43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EE3349-8A3B-417A-BBFD-250F266EBB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4269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h</a:t>
            </a:r>
            <a:r>
              <a:rPr lang="vi-VN" dirty="0"/>
              <a:t>ư</a:t>
            </a:r>
            <a:r>
              <a:rPr lang="en-US" dirty="0"/>
              <a:t>a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í</a:t>
            </a:r>
            <a:r>
              <a:rPr lang="en-US" dirty="0"/>
              <a:t>.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r</a:t>
            </a:r>
            <a:r>
              <a:rPr lang="vi-VN" dirty="0"/>
              <a:t>ư</a:t>
            </a:r>
            <a:r>
              <a:rPr lang="en-US" dirty="0" err="1"/>
              <a:t>ớc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623D8C-BCC6-453A-B078-455701A554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3189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7473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593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4032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9180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7139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7696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44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5087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557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2287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314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7490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968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3365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5412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9688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6324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0729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D15044BE-B3F3-4258-B55D-9238C2EBFDF1}" type="datetimeFigureOut">
              <a:rPr lang="en-US" smtClean="0"/>
              <a:pPr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8620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3057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492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0062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5718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62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514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0822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522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480378-27AF-4638-8DAA-A0D8651EBB07}" type="datetimeFigureOut">
              <a:rPr lang="en-US" smtClean="0"/>
              <a:t>10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AE88282-5A09-4598-9D04-4825258FE9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890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png"/><Relationship Id="rId11" Type="http://schemas.openxmlformats.org/officeDocument/2006/relationships/image" Target="../media/image35.emf"/><Relationship Id="rId5" Type="http://schemas.openxmlformats.org/officeDocument/2006/relationships/image" Target="../media/image36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46.png"/><Relationship Id="rId9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46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61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5.png"/><Relationship Id="rId9" Type="http://schemas.openxmlformats.org/officeDocument/2006/relationships/image" Target="../media/image6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51.png"/><Relationship Id="rId7" Type="http://schemas.openxmlformats.org/officeDocument/2006/relationships/image" Target="../media/image1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5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54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9" Type="http://schemas.openxmlformats.org/officeDocument/2006/relationships/image" Target="../media/image5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75.pn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11" Type="http://schemas.openxmlformats.org/officeDocument/2006/relationships/image" Target="../media/image71.png"/><Relationship Id="rId5" Type="http://schemas.openxmlformats.org/officeDocument/2006/relationships/image" Target="../media/image64.png"/><Relationship Id="rId10" Type="http://schemas.openxmlformats.org/officeDocument/2006/relationships/image" Target="../media/image70.png"/><Relationship Id="rId4" Type="http://schemas.openxmlformats.org/officeDocument/2006/relationships/image" Target="../media/image63.png"/><Relationship Id="rId9" Type="http://schemas.openxmlformats.org/officeDocument/2006/relationships/image" Target="../media/image6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5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1.png"/><Relationship Id="rId5" Type="http://schemas.openxmlformats.org/officeDocument/2006/relationships/image" Target="../media/image82.png"/><Relationship Id="rId10" Type="http://schemas.openxmlformats.org/officeDocument/2006/relationships/image" Target="../media/image85.png"/><Relationship Id="rId4" Type="http://schemas.openxmlformats.org/officeDocument/2006/relationships/image" Target="../media/image81.png"/><Relationship Id="rId9" Type="http://schemas.openxmlformats.org/officeDocument/2006/relationships/image" Target="../media/image8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1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gif"/><Relationship Id="rId5" Type="http://schemas.openxmlformats.org/officeDocument/2006/relationships/image" Target="../media/image10.png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wmf"/><Relationship Id="rId9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8.wmf"/><Relationship Id="rId3" Type="http://schemas.openxmlformats.org/officeDocument/2006/relationships/image" Target="../media/image11.png"/><Relationship Id="rId7" Type="http://schemas.openxmlformats.org/officeDocument/2006/relationships/image" Target="../media/image28.png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gif"/><Relationship Id="rId11" Type="http://schemas.openxmlformats.org/officeDocument/2006/relationships/image" Target="../media/image17.wmf"/><Relationship Id="rId5" Type="http://schemas.openxmlformats.org/officeDocument/2006/relationships/image" Target="../media/image10.png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46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5096029" y="1347351"/>
            <a:ext cx="1526978" cy="41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699" tIns="22850" rIns="45699" bIns="22850" rtlCol="0">
            <a:spAutoFit/>
          </a:bodyPr>
          <a:lstStyle/>
          <a:p>
            <a:pPr algn="ctr"/>
            <a:r>
              <a:rPr lang="en-US" sz="2400" b="1" dirty="0">
                <a:solidFill>
                  <a:srgbClr val="135F82"/>
                </a:solidFill>
                <a:latin typeface="Arial" panose="020B0604020202020204" pitchFamily="34" charset="0"/>
                <a:ea typeface="Tahoma" pitchFamily="34" charset="0"/>
                <a:cs typeface="Arial" panose="020B0604020202020204" pitchFamily="34" charset="0"/>
              </a:rPr>
              <a:t>GIẢI TÍCH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510634" y="1680481"/>
            <a:ext cx="9144000" cy="134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699" tIns="22850" rIns="45699" bIns="22850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3000" b="1" dirty="0" err="1">
                <a:solidFill>
                  <a:srgbClr val="776249"/>
                </a:solidFill>
                <a:latin typeface="Arial" panose="020B0604020202020204" pitchFamily="34" charset="0"/>
                <a:ea typeface="Tahoma" pitchFamily="34" charset="0"/>
                <a:cs typeface="Arial" panose="020B0604020202020204" pitchFamily="34" charset="0"/>
              </a:rPr>
              <a:t>Chương</a:t>
            </a:r>
            <a:r>
              <a:rPr lang="en-US" sz="3000" b="1" dirty="0">
                <a:solidFill>
                  <a:srgbClr val="776249"/>
                </a:solidFill>
                <a:latin typeface="Arial" panose="020B0604020202020204" pitchFamily="34" charset="0"/>
                <a:ea typeface="Tahoma" pitchFamily="34" charset="0"/>
                <a:cs typeface="Arial" panose="020B0604020202020204" pitchFamily="34" charset="0"/>
              </a:rPr>
              <a:t> 2: HÀM SỐ LŨY THỪA- HÀM SỐ MŨ </a:t>
            </a:r>
          </a:p>
          <a:p>
            <a:pPr algn="ctr">
              <a:lnSpc>
                <a:spcPct val="150000"/>
              </a:lnSpc>
            </a:pPr>
            <a:r>
              <a:rPr lang="en-US" sz="3000" b="1" dirty="0">
                <a:solidFill>
                  <a:srgbClr val="776249"/>
                </a:solidFill>
                <a:latin typeface="Arial" panose="020B0604020202020204" pitchFamily="34" charset="0"/>
                <a:ea typeface="Tahoma" pitchFamily="34" charset="0"/>
                <a:cs typeface="Arial" panose="020B0604020202020204" pitchFamily="34" charset="0"/>
              </a:rPr>
              <a:t>VÀ HÀM SỐ LOGARI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82634" y="392534"/>
            <a:ext cx="997641" cy="936833"/>
            <a:chOff x="12875357" y="880505"/>
            <a:chExt cx="1995542" cy="1873910"/>
          </a:xfrm>
        </p:grpSpPr>
        <p:sp>
          <p:nvSpPr>
            <p:cNvPr id="24" name="TextBox 23"/>
            <p:cNvSpPr txBox="1"/>
            <p:nvPr/>
          </p:nvSpPr>
          <p:spPr>
            <a:xfrm>
              <a:off x="12875357" y="880505"/>
              <a:ext cx="1995542" cy="831064"/>
            </a:xfrm>
            <a:prstGeom prst="rect">
              <a:avLst/>
            </a:prstGeom>
            <a:noFill/>
          </p:spPr>
          <p:txBody>
            <a:bodyPr wrap="square" lIns="45699" tIns="22850" rIns="45699" bIns="22850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135F82"/>
                  </a:solidFill>
                  <a:latin typeface="Arial" panose="020B0604020202020204" pitchFamily="34" charset="0"/>
                  <a:ea typeface="AvantGarde" pitchFamily="2" charset="0"/>
                  <a:cs typeface="Arial" panose="020B0604020202020204" pitchFamily="34" charset="0"/>
                </a:rPr>
                <a:t>LỚ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129736" y="1415709"/>
              <a:ext cx="1704450" cy="1338706"/>
            </a:xfrm>
            <a:prstGeom prst="rect">
              <a:avLst/>
            </a:prstGeom>
            <a:noFill/>
          </p:spPr>
          <p:txBody>
            <a:bodyPr wrap="none" lIns="45699" tIns="22850" rIns="45699" bIns="22850" rtlCol="0">
              <a:spAutoFit/>
            </a:bodyPr>
            <a:lstStyle/>
            <a:p>
              <a:r>
                <a:rPr lang="en-US" sz="404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1</a:t>
              </a:r>
              <a:r>
                <a:rPr lang="vi-VN" sz="404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2</a:t>
              </a:r>
              <a:endParaRPr lang="en-US" sz="4049" dirty="0">
                <a:solidFill>
                  <a:srgbClr val="135F82"/>
                </a:solidFill>
                <a:latin typeface="Chu Van An" panose="02020603050405020304" pitchFamily="18" charset="0"/>
                <a:ea typeface="AvantGarde" pitchFamily="2" charset="0"/>
                <a:cs typeface="Chu Van An" panose="02020603050405020304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918362" y="478308"/>
            <a:ext cx="1119042" cy="853403"/>
            <a:chOff x="11186391" y="149817"/>
            <a:chExt cx="2238375" cy="1707027"/>
          </a:xfrm>
        </p:grpSpPr>
        <p:pic>
          <p:nvPicPr>
            <p:cNvPr id="20" name="Picture 5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7236" y="149817"/>
              <a:ext cx="1495424" cy="1495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6391" y="1620306"/>
              <a:ext cx="2238375" cy="236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26"/>
          <p:cNvGrpSpPr/>
          <p:nvPr/>
        </p:nvGrpSpPr>
        <p:grpSpPr>
          <a:xfrm>
            <a:off x="1879186" y="3923764"/>
            <a:ext cx="7424574" cy="499765"/>
            <a:chOff x="6884810" y="5923801"/>
            <a:chExt cx="14851086" cy="999659"/>
          </a:xfrm>
        </p:grpSpPr>
        <p:sp>
          <p:nvSpPr>
            <p:cNvPr id="28" name="TextBox 27"/>
            <p:cNvSpPr txBox="1"/>
            <p:nvPr/>
          </p:nvSpPr>
          <p:spPr>
            <a:xfrm>
              <a:off x="8418336" y="6000011"/>
              <a:ext cx="13317560" cy="9234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</a:t>
              </a:r>
              <a:r>
                <a:rPr lang="en-US" sz="2400" b="1" dirty="0" smtClean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IỆM</a:t>
              </a:r>
              <a:endParaRPr lang="en-US" sz="2400" b="1" dirty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7" name="Group 27"/>
            <p:cNvGrpSpPr/>
            <p:nvPr/>
          </p:nvGrpSpPr>
          <p:grpSpPr>
            <a:xfrm>
              <a:off x="6884810" y="5923801"/>
              <a:ext cx="1381135" cy="967441"/>
              <a:chOff x="6884809" y="5923802"/>
              <a:chExt cx="1381135" cy="967441"/>
            </a:xfrm>
          </p:grpSpPr>
          <p:sp>
            <p:nvSpPr>
              <p:cNvPr id="30" name="Isosceles Triangle 44"/>
              <p:cNvSpPr/>
              <p:nvPr/>
            </p:nvSpPr>
            <p:spPr>
              <a:xfrm rot="16200000">
                <a:off x="6895076" y="5913535"/>
                <a:ext cx="143688" cy="164222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grpSp>
            <p:nvGrpSpPr>
              <p:cNvPr id="8" name="Group 29"/>
              <p:cNvGrpSpPr/>
              <p:nvPr/>
            </p:nvGrpSpPr>
            <p:grpSpPr>
              <a:xfrm>
                <a:off x="6894345" y="6065122"/>
                <a:ext cx="1371599" cy="826121"/>
                <a:chOff x="6894345" y="6065122"/>
                <a:chExt cx="1371599" cy="826121"/>
              </a:xfrm>
            </p:grpSpPr>
            <p:sp>
              <p:nvSpPr>
                <p:cNvPr id="32" name="Round Same Side Corner Rectangle 31"/>
                <p:cNvSpPr/>
                <p:nvPr/>
              </p:nvSpPr>
              <p:spPr>
                <a:xfrm rot="5400000">
                  <a:off x="7214382" y="5745085"/>
                  <a:ext cx="731525" cy="1371599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7248883" y="6152483"/>
                  <a:ext cx="593831" cy="7387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</a:t>
                  </a:r>
                </a:p>
              </p:txBody>
            </p:sp>
          </p:grpSp>
        </p:grpSp>
      </p:grpSp>
      <p:sp>
        <p:nvSpPr>
          <p:cNvPr id="23" name="TextBox 22"/>
          <p:cNvSpPr txBox="1"/>
          <p:nvPr/>
        </p:nvSpPr>
        <p:spPr>
          <a:xfrm>
            <a:off x="581419" y="3209598"/>
            <a:ext cx="11256775" cy="55397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wrap="square" lIns="45699" tIns="22850" rIns="45699" bIns="22850" rtlCol="0">
            <a:spAutoFit/>
          </a:bodyPr>
          <a:lstStyle/>
          <a:p>
            <a:pPr algn="ctr"/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Bài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2</a:t>
            </a:r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: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HÀM SỐ LŨY </a:t>
            </a:r>
            <a:r>
              <a:rPr lang="en-US" sz="3299" b="1" dirty="0" smtClean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THỪA</a:t>
            </a:r>
            <a:endParaRPr lang="en-US" sz="3299" b="1" dirty="0">
              <a:solidFill>
                <a:srgbClr val="135F82"/>
              </a:solidFill>
              <a:latin typeface="AvantGarde-Demi" pitchFamily="18" charset="0"/>
              <a:ea typeface="AvantGarde-Demi" pitchFamily="18" charset="0"/>
              <a:cs typeface="AvantGarde-Demi" pitchFamily="18" charset="0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1329363" y="3850088"/>
            <a:ext cx="9506542" cy="3007911"/>
          </a:xfrm>
          <a:prstGeom prst="roundRect">
            <a:avLst>
              <a:gd name="adj" fmla="val 4570"/>
            </a:avLst>
          </a:prstGeom>
          <a:noFill/>
          <a:ln>
            <a:solidFill>
              <a:srgbClr val="135F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699" tIns="22850" rIns="45699" bIns="22850" rtlCol="0" anchor="ctr"/>
          <a:lstStyle/>
          <a:p>
            <a:pPr algn="ctr"/>
            <a:endParaRPr lang="en-US" sz="900"/>
          </a:p>
        </p:txBody>
      </p:sp>
      <p:pic>
        <p:nvPicPr>
          <p:cNvPr id="53" name="Picture 27">
            <a:extLst>
              <a:ext uri="{FF2B5EF4-FFF2-40B4-BE49-F238E27FC236}">
                <a16:creationId xmlns:a16="http://schemas.microsoft.com/office/drawing/2014/main" id="{70E0D186-02F4-4066-B916-5BC17329F7C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3984" y="89200"/>
            <a:ext cx="1692071" cy="1692292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44896427-8A70-47DD-BF89-36897231AB77}"/>
              </a:ext>
            </a:extLst>
          </p:cNvPr>
          <p:cNvGrpSpPr/>
          <p:nvPr/>
        </p:nvGrpSpPr>
        <p:grpSpPr>
          <a:xfrm>
            <a:off x="1879186" y="4586848"/>
            <a:ext cx="9020010" cy="499763"/>
            <a:chOff x="6880792" y="5792231"/>
            <a:chExt cx="18042369" cy="999657"/>
          </a:xfrm>
        </p:grpSpPr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45E84087-161F-4890-AB42-752188B8C535}"/>
                </a:ext>
              </a:extLst>
            </p:cNvPr>
            <p:cNvSpPr txBox="1"/>
            <p:nvPr/>
          </p:nvSpPr>
          <p:spPr>
            <a:xfrm>
              <a:off x="8414308" y="5868437"/>
              <a:ext cx="16508853" cy="923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ĐẠO HÀM CỦA HÀM SỐ LŨY </a:t>
              </a:r>
              <a:r>
                <a:rPr lang="en-US" sz="2400" b="1" dirty="0" smtClean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ỪA</a:t>
              </a:r>
              <a:endParaRPr lang="en-US" sz="2400" b="1" dirty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31" name="Group 27">
              <a:extLst>
                <a:ext uri="{FF2B5EF4-FFF2-40B4-BE49-F238E27FC236}">
                  <a16:creationId xmlns:a16="http://schemas.microsoft.com/office/drawing/2014/main" id="{25A29B16-5B43-444D-A150-6DDAA4B49FFE}"/>
                </a:ext>
              </a:extLst>
            </p:cNvPr>
            <p:cNvGrpSpPr/>
            <p:nvPr/>
          </p:nvGrpSpPr>
          <p:grpSpPr>
            <a:xfrm>
              <a:off x="6880792" y="5792231"/>
              <a:ext cx="1381118" cy="872848"/>
              <a:chOff x="6880791" y="5792232"/>
              <a:chExt cx="1381118" cy="872848"/>
            </a:xfrm>
          </p:grpSpPr>
          <p:sp>
            <p:nvSpPr>
              <p:cNvPr id="34" name="Isosceles Triangle 44">
                <a:extLst>
                  <a:ext uri="{FF2B5EF4-FFF2-40B4-BE49-F238E27FC236}">
                    <a16:creationId xmlns:a16="http://schemas.microsoft.com/office/drawing/2014/main" id="{A13B9FDD-D451-42FB-A046-5CC52E30B35F}"/>
                  </a:ext>
                </a:extLst>
              </p:cNvPr>
              <p:cNvSpPr/>
              <p:nvPr/>
            </p:nvSpPr>
            <p:spPr>
              <a:xfrm rot="16200000">
                <a:off x="6891057" y="5781966"/>
                <a:ext cx="143689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grpSp>
            <p:nvGrpSpPr>
              <p:cNvPr id="35" name="Group 29">
                <a:extLst>
                  <a:ext uri="{FF2B5EF4-FFF2-40B4-BE49-F238E27FC236}">
                    <a16:creationId xmlns:a16="http://schemas.microsoft.com/office/drawing/2014/main" id="{DB2F7FC8-A7F9-432A-9F37-14CB48B4D1D4}"/>
                  </a:ext>
                </a:extLst>
              </p:cNvPr>
              <p:cNvGrpSpPr/>
              <p:nvPr/>
            </p:nvGrpSpPr>
            <p:grpSpPr>
              <a:xfrm>
                <a:off x="6890309" y="5888487"/>
                <a:ext cx="1371600" cy="776593"/>
                <a:chOff x="6890309" y="5888487"/>
                <a:chExt cx="1371600" cy="776593"/>
              </a:xfrm>
            </p:grpSpPr>
            <p:sp>
              <p:nvSpPr>
                <p:cNvPr id="36" name="Round Same Side Corner Rectangle 31">
                  <a:extLst>
                    <a:ext uri="{FF2B5EF4-FFF2-40B4-BE49-F238E27FC236}">
                      <a16:creationId xmlns:a16="http://schemas.microsoft.com/office/drawing/2014/main" id="{D6CAB304-876C-4D24-BC5F-88DE7305714B}"/>
                    </a:ext>
                  </a:extLst>
                </p:cNvPr>
                <p:cNvSpPr/>
                <p:nvPr/>
              </p:nvSpPr>
              <p:spPr>
                <a:xfrm rot="5400000">
                  <a:off x="7210349" y="5613520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/>
                </a:p>
              </p:txBody>
            </p:sp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E3568CD8-B424-447F-AC17-ADC122AB9C0C}"/>
                    </a:ext>
                  </a:extLst>
                </p:cNvPr>
                <p:cNvSpPr txBox="1"/>
                <p:nvPr/>
              </p:nvSpPr>
              <p:spPr>
                <a:xfrm>
                  <a:off x="7175194" y="5888487"/>
                  <a:ext cx="818278" cy="7387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A4CC96C-FD57-4D49-B738-3F7AB6212793}"/>
              </a:ext>
            </a:extLst>
          </p:cNvPr>
          <p:cNvGrpSpPr/>
          <p:nvPr/>
        </p:nvGrpSpPr>
        <p:grpSpPr>
          <a:xfrm>
            <a:off x="1879187" y="5249930"/>
            <a:ext cx="9020010" cy="499763"/>
            <a:chOff x="6871095" y="5640733"/>
            <a:chExt cx="18042369" cy="999657"/>
          </a:xfrm>
        </p:grpSpPr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582716F-341B-4CBB-A22B-55A0CECC071D}"/>
                </a:ext>
              </a:extLst>
            </p:cNvPr>
            <p:cNvSpPr txBox="1"/>
            <p:nvPr/>
          </p:nvSpPr>
          <p:spPr>
            <a:xfrm>
              <a:off x="8404609" y="5716939"/>
              <a:ext cx="16508855" cy="923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ẢO SÁT HÀM SỐ LŨY </a:t>
              </a:r>
              <a:r>
                <a:rPr lang="en-US" sz="2400" b="1" dirty="0" smtClean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HỪA</a:t>
              </a:r>
              <a:endParaRPr lang="en-US" sz="2400" b="1" dirty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40" name="Group 27">
              <a:extLst>
                <a:ext uri="{FF2B5EF4-FFF2-40B4-BE49-F238E27FC236}">
                  <a16:creationId xmlns:a16="http://schemas.microsoft.com/office/drawing/2014/main" id="{077684DE-B743-412A-A559-714A49246E65}"/>
                </a:ext>
              </a:extLst>
            </p:cNvPr>
            <p:cNvGrpSpPr/>
            <p:nvPr/>
          </p:nvGrpSpPr>
          <p:grpSpPr>
            <a:xfrm>
              <a:off x="6871095" y="5640733"/>
              <a:ext cx="1381116" cy="872847"/>
              <a:chOff x="6871094" y="5640734"/>
              <a:chExt cx="1381116" cy="872847"/>
            </a:xfrm>
          </p:grpSpPr>
          <p:sp>
            <p:nvSpPr>
              <p:cNvPr id="41" name="Isosceles Triangle 44">
                <a:extLst>
                  <a:ext uri="{FF2B5EF4-FFF2-40B4-BE49-F238E27FC236}">
                    <a16:creationId xmlns:a16="http://schemas.microsoft.com/office/drawing/2014/main" id="{354DEE2A-ED92-423E-9273-7A8049B46722}"/>
                  </a:ext>
                </a:extLst>
              </p:cNvPr>
              <p:cNvSpPr/>
              <p:nvPr/>
            </p:nvSpPr>
            <p:spPr>
              <a:xfrm rot="16200000">
                <a:off x="6881360" y="5630468"/>
                <a:ext cx="143689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grpSp>
            <p:nvGrpSpPr>
              <p:cNvPr id="42" name="Group 29">
                <a:extLst>
                  <a:ext uri="{FF2B5EF4-FFF2-40B4-BE49-F238E27FC236}">
                    <a16:creationId xmlns:a16="http://schemas.microsoft.com/office/drawing/2014/main" id="{77F4FFCF-7FE5-4BB8-B879-ED2ADE582B4C}"/>
                  </a:ext>
                </a:extLst>
              </p:cNvPr>
              <p:cNvGrpSpPr/>
              <p:nvPr/>
            </p:nvGrpSpPr>
            <p:grpSpPr>
              <a:xfrm>
                <a:off x="6880610" y="5736986"/>
                <a:ext cx="1371600" cy="776595"/>
                <a:chOff x="6880610" y="5736986"/>
                <a:chExt cx="1371600" cy="776595"/>
              </a:xfrm>
            </p:grpSpPr>
            <p:sp>
              <p:nvSpPr>
                <p:cNvPr id="43" name="Round Same Side Corner Rectangle 31">
                  <a:extLst>
                    <a:ext uri="{FF2B5EF4-FFF2-40B4-BE49-F238E27FC236}">
                      <a16:creationId xmlns:a16="http://schemas.microsoft.com/office/drawing/2014/main" id="{9C9EE31D-CFFF-49DC-82B9-EDD6AA64D878}"/>
                    </a:ext>
                  </a:extLst>
                </p:cNvPr>
                <p:cNvSpPr/>
                <p:nvPr/>
              </p:nvSpPr>
              <p:spPr>
                <a:xfrm rot="5400000">
                  <a:off x="7200650" y="5462022"/>
                  <a:ext cx="731519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/>
                </a:p>
              </p:txBody>
            </p:sp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73D8F45-3E74-4DF4-AAEC-BE78347DEB5C}"/>
                    </a:ext>
                  </a:extLst>
                </p:cNvPr>
                <p:cNvSpPr txBox="1"/>
                <p:nvPr/>
              </p:nvSpPr>
              <p:spPr>
                <a:xfrm>
                  <a:off x="7053274" y="5736986"/>
                  <a:ext cx="1042729" cy="73876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 smtClean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  <a:endParaRPr lang="en-US" b="1" dirty="0">
                    <a:solidFill>
                      <a:schemeClr val="bg1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p:grpSp>
        </p:grpSp>
      </p:grpSp>
      <p:sp>
        <p:nvSpPr>
          <p:cNvPr id="48" name="TextBox 47">
            <a:extLst>
              <a:ext uri="{FF2B5EF4-FFF2-40B4-BE49-F238E27FC236}">
                <a16:creationId xmlns:a16="http://schemas.microsoft.com/office/drawing/2014/main" id="{A582716F-341B-4CBB-A22B-55A0CECC071D}"/>
              </a:ext>
            </a:extLst>
          </p:cNvPr>
          <p:cNvSpPr txBox="1"/>
          <p:nvPr/>
        </p:nvSpPr>
        <p:spPr>
          <a:xfrm>
            <a:off x="2645842" y="5884583"/>
            <a:ext cx="8253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ẬP XÁC ĐỊNH CỦA HÀM SỐ LŨY THỪA</a:t>
            </a:r>
            <a:endParaRPr lang="en-US" sz="2400" b="1" dirty="0">
              <a:solidFill>
                <a:srgbClr val="135F8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9" name="Isosceles Triangle 44">
            <a:extLst>
              <a:ext uri="{FF2B5EF4-FFF2-40B4-BE49-F238E27FC236}">
                <a16:creationId xmlns:a16="http://schemas.microsoft.com/office/drawing/2014/main" id="{354DEE2A-ED92-423E-9273-7A8049B46722}"/>
              </a:ext>
            </a:extLst>
          </p:cNvPr>
          <p:cNvSpPr/>
          <p:nvPr/>
        </p:nvSpPr>
        <p:spPr>
          <a:xfrm rot="16200000">
            <a:off x="1884317" y="5841353"/>
            <a:ext cx="71835" cy="82100"/>
          </a:xfrm>
          <a:custGeom>
            <a:avLst/>
            <a:gdLst>
              <a:gd name="connsiteX0" fmla="*/ 0 w 293725"/>
              <a:gd name="connsiteY0" fmla="*/ 164224 h 164224"/>
              <a:gd name="connsiteX1" fmla="*/ 146863 w 293725"/>
              <a:gd name="connsiteY1" fmla="*/ 0 h 164224"/>
              <a:gd name="connsiteX2" fmla="*/ 293725 w 293725"/>
              <a:gd name="connsiteY2" fmla="*/ 164224 h 164224"/>
              <a:gd name="connsiteX3" fmla="*/ 0 w 293725"/>
              <a:gd name="connsiteY3" fmla="*/ 164224 h 164224"/>
              <a:gd name="connsiteX0" fmla="*/ 2363 w 296088"/>
              <a:gd name="connsiteY0" fmla="*/ 164221 h 164221"/>
              <a:gd name="connsiteX1" fmla="*/ 0 w 296088"/>
              <a:gd name="connsiteY1" fmla="*/ 0 h 164221"/>
              <a:gd name="connsiteX2" fmla="*/ 296088 w 296088"/>
              <a:gd name="connsiteY2" fmla="*/ 164221 h 164221"/>
              <a:gd name="connsiteX3" fmla="*/ 2363 w 296088"/>
              <a:gd name="connsiteY3" fmla="*/ 164221 h 164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6088" h="164221">
                <a:moveTo>
                  <a:pt x="2363" y="164221"/>
                </a:moveTo>
                <a:cubicBezTo>
                  <a:pt x="1575" y="109481"/>
                  <a:pt x="788" y="54740"/>
                  <a:pt x="0" y="0"/>
                </a:cubicBezTo>
                <a:lnTo>
                  <a:pt x="296088" y="164221"/>
                </a:lnTo>
                <a:lnTo>
                  <a:pt x="2363" y="164221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50" name="Round Same Side Corner Rectangle 31">
            <a:extLst>
              <a:ext uri="{FF2B5EF4-FFF2-40B4-BE49-F238E27FC236}">
                <a16:creationId xmlns:a16="http://schemas.microsoft.com/office/drawing/2014/main" id="{9C9EE31D-CFFF-49DC-82B9-EDD6AA64D878}"/>
              </a:ext>
            </a:extLst>
          </p:cNvPr>
          <p:cNvSpPr/>
          <p:nvPr/>
        </p:nvSpPr>
        <p:spPr>
          <a:xfrm rot="5400000">
            <a:off x="2043942" y="5757140"/>
            <a:ext cx="365711" cy="685711"/>
          </a:xfrm>
          <a:prstGeom prst="round2SameRect">
            <a:avLst/>
          </a:prstGeom>
          <a:solidFill>
            <a:srgbClr val="145F82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73D8F45-3E74-4DF4-AAEC-BE78347DEB5C}"/>
              </a:ext>
            </a:extLst>
          </p:cNvPr>
          <p:cNvSpPr txBox="1"/>
          <p:nvPr/>
        </p:nvSpPr>
        <p:spPr>
          <a:xfrm>
            <a:off x="2004727" y="5894605"/>
            <a:ext cx="45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V</a:t>
            </a:r>
            <a:endParaRPr lang="en-US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582716F-341B-4CBB-A22B-55A0CECC071D}"/>
              </a:ext>
            </a:extLst>
          </p:cNvPr>
          <p:cNvSpPr txBox="1"/>
          <p:nvPr/>
        </p:nvSpPr>
        <p:spPr>
          <a:xfrm>
            <a:off x="2645842" y="6398500"/>
            <a:ext cx="8253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Ự BIẾN THIÊN VÀ ĐỒ THỊ CỦA HÀM SỐ LŨY THỪA</a:t>
            </a:r>
            <a:endParaRPr lang="en-US" sz="2400" b="1" dirty="0">
              <a:solidFill>
                <a:srgbClr val="135F8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1" name="Round Same Side Corner Rectangle 31">
            <a:extLst>
              <a:ext uri="{FF2B5EF4-FFF2-40B4-BE49-F238E27FC236}">
                <a16:creationId xmlns:a16="http://schemas.microsoft.com/office/drawing/2014/main" id="{9C9EE31D-CFFF-49DC-82B9-EDD6AA64D878}"/>
              </a:ext>
            </a:extLst>
          </p:cNvPr>
          <p:cNvSpPr/>
          <p:nvPr/>
        </p:nvSpPr>
        <p:spPr>
          <a:xfrm rot="5400000">
            <a:off x="2043942" y="6271057"/>
            <a:ext cx="365711" cy="685711"/>
          </a:xfrm>
          <a:prstGeom prst="round2SameRect">
            <a:avLst/>
          </a:prstGeom>
          <a:solidFill>
            <a:srgbClr val="145F82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973D8F45-3E74-4DF4-AAEC-BE78347DEB5C}"/>
              </a:ext>
            </a:extLst>
          </p:cNvPr>
          <p:cNvSpPr txBox="1"/>
          <p:nvPr/>
        </p:nvSpPr>
        <p:spPr>
          <a:xfrm>
            <a:off x="2060832" y="6408522"/>
            <a:ext cx="340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V</a:t>
            </a:r>
            <a:endParaRPr lang="en-US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3" name="Isosceles Triangle 44">
            <a:extLst>
              <a:ext uri="{FF2B5EF4-FFF2-40B4-BE49-F238E27FC236}">
                <a16:creationId xmlns:a16="http://schemas.microsoft.com/office/drawing/2014/main" id="{354DEE2A-ED92-423E-9273-7A8049B46722}"/>
              </a:ext>
            </a:extLst>
          </p:cNvPr>
          <p:cNvSpPr/>
          <p:nvPr/>
        </p:nvSpPr>
        <p:spPr>
          <a:xfrm rot="16200000">
            <a:off x="1893024" y="6359517"/>
            <a:ext cx="71835" cy="82100"/>
          </a:xfrm>
          <a:custGeom>
            <a:avLst/>
            <a:gdLst>
              <a:gd name="connsiteX0" fmla="*/ 0 w 293725"/>
              <a:gd name="connsiteY0" fmla="*/ 164224 h 164224"/>
              <a:gd name="connsiteX1" fmla="*/ 146863 w 293725"/>
              <a:gd name="connsiteY1" fmla="*/ 0 h 164224"/>
              <a:gd name="connsiteX2" fmla="*/ 293725 w 293725"/>
              <a:gd name="connsiteY2" fmla="*/ 164224 h 164224"/>
              <a:gd name="connsiteX3" fmla="*/ 0 w 293725"/>
              <a:gd name="connsiteY3" fmla="*/ 164224 h 164224"/>
              <a:gd name="connsiteX0" fmla="*/ 2363 w 296088"/>
              <a:gd name="connsiteY0" fmla="*/ 164221 h 164221"/>
              <a:gd name="connsiteX1" fmla="*/ 0 w 296088"/>
              <a:gd name="connsiteY1" fmla="*/ 0 h 164221"/>
              <a:gd name="connsiteX2" fmla="*/ 296088 w 296088"/>
              <a:gd name="connsiteY2" fmla="*/ 164221 h 164221"/>
              <a:gd name="connsiteX3" fmla="*/ 2363 w 296088"/>
              <a:gd name="connsiteY3" fmla="*/ 164221 h 1642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6088" h="164221">
                <a:moveTo>
                  <a:pt x="2363" y="164221"/>
                </a:moveTo>
                <a:cubicBezTo>
                  <a:pt x="1575" y="109481"/>
                  <a:pt x="788" y="54740"/>
                  <a:pt x="0" y="0"/>
                </a:cubicBezTo>
                <a:lnTo>
                  <a:pt x="296088" y="164221"/>
                </a:lnTo>
                <a:lnTo>
                  <a:pt x="2363" y="164221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299400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54" grpId="0" animBg="1"/>
      <p:bldP spid="48" grpId="0"/>
      <p:bldP spid="49" grpId="0" animBg="1"/>
      <p:bldP spid="50" grpId="0" animBg="1"/>
      <p:bldP spid="51" grpId="0"/>
      <p:bldP spid="60" grpId="0"/>
      <p:bldP spid="61" grpId="0" animBg="1"/>
      <p:bldP spid="62" grpId="0"/>
      <p:bldP spid="6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900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TextBox 86"/>
              <p:cNvSpPr txBox="1"/>
              <p:nvPr/>
            </p:nvSpPr>
            <p:spPr>
              <a:xfrm>
                <a:off x="679148" y="830193"/>
                <a:ext cx="8680006" cy="4700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 smtClean="0">
                    <a:solidFill>
                      <a:srgbClr val="FF0000"/>
                    </a:solidFill>
                  </a:rPr>
                  <a:t>Ví </a:t>
                </a:r>
                <a:r>
                  <a:rPr lang="en-US" sz="2400" b="1" dirty="0" err="1">
                    <a:solidFill>
                      <a:srgbClr val="FF0000"/>
                    </a:solidFill>
                  </a:rPr>
                  <a:t>dụ</a:t>
                </a:r>
                <a:r>
                  <a:rPr lang="en-US" sz="2400" b="1" dirty="0">
                    <a:solidFill>
                      <a:srgbClr val="FF0000"/>
                    </a:solidFill>
                  </a:rPr>
                  <a:t> 2: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hảo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á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ự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iế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hiê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và</a:t>
                </a:r>
                <a:r>
                  <a:rPr lang="en-US" sz="2400" dirty="0"/>
                  <a:t> </a:t>
                </a:r>
                <a:r>
                  <a:rPr lang="en-US" sz="2400" dirty="0" err="1"/>
                  <a:t>vẽ</a:t>
                </a:r>
                <a:r>
                  <a:rPr lang="en-US" sz="2400" dirty="0"/>
                  <a:t> </a:t>
                </a:r>
                <a:r>
                  <a:rPr lang="en-US" sz="2400" dirty="0" err="1"/>
                  <a:t>đồ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hị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à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ố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àm</a:t>
                </a:r>
                <a:r>
                  <a:rPr lang="en-US" sz="2400" dirty="0"/>
                  <a:t> </a:t>
                </a:r>
                <a:r>
                  <a:rPr lang="en-US" sz="2400" dirty="0" err="1" smtClean="0"/>
                  <a:t>số</a:t>
                </a:r>
                <a:r>
                  <a:rPr lang="en-US" sz="2400" dirty="0" smtClean="0"/>
                  <a:t> 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sz="24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sz="24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</m:oMath>
                </a14:m>
                <a:endParaRPr lang="en-US" sz="2400" b="1" dirty="0"/>
              </a:p>
            </p:txBody>
          </p:sp>
        </mc:Choice>
        <mc:Fallback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148" y="830193"/>
                <a:ext cx="8680006" cy="470000"/>
              </a:xfrm>
              <a:prstGeom prst="rect">
                <a:avLst/>
              </a:prstGeom>
              <a:blipFill>
                <a:blip r:embed="rId5"/>
                <a:stretch>
                  <a:fillRect l="-1053" t="-7792" b="-29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549270" y="300213"/>
            <a:ext cx="1615706" cy="430887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2200" b="1" dirty="0">
                <a:solidFill>
                  <a:srgbClr val="0000FF"/>
                </a:solidFill>
              </a:rPr>
              <a:t>ÁP DỤNG </a:t>
            </a:r>
            <a:endParaRPr lang="vi-VN" sz="22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E0E1054-738F-4C9F-A2CE-ACC8B376FB1B}"/>
                  </a:ext>
                </a:extLst>
              </p:cNvPr>
              <p:cNvSpPr txBox="1"/>
              <p:nvPr/>
            </p:nvSpPr>
            <p:spPr>
              <a:xfrm>
                <a:off x="972158" y="3377849"/>
                <a:ext cx="3828442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CĐ: 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 = 0</m:t>
                    </m:r>
                  </m:oMath>
                </a14:m>
                <a:r>
                  <a:rPr lang="en-US" sz="2400" dirty="0"/>
                  <a:t>;  TCN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 = 0</m:t>
                    </m:r>
                  </m:oMath>
                </a14:m>
                <a:endParaRPr lang="en-US" sz="2400" dirty="0"/>
              </a:p>
              <a:p>
                <a:endParaRPr lang="en-US" sz="2200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E0E1054-738F-4C9F-A2CE-ACC8B376FB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2158" y="3377849"/>
                <a:ext cx="3828442" cy="800219"/>
              </a:xfrm>
              <a:prstGeom prst="rect">
                <a:avLst/>
              </a:prstGeom>
              <a:blipFill>
                <a:blip r:embed="rId6"/>
                <a:stretch>
                  <a:fillRect l="-2385" t="-6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6629400" y="3124200"/>
            <a:ext cx="49911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23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-161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6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23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14574531" y="7248880"/>
            <a:ext cx="49911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131" y="403234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71AB1B82-A19B-456E-9140-B4D25AAB9B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203575"/>
              </p:ext>
            </p:extLst>
          </p:nvPr>
        </p:nvGraphicFramePr>
        <p:xfrm>
          <a:off x="6696636" y="1817425"/>
          <a:ext cx="4305300" cy="3275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7" imgW="2025687" imgH="1797269" progId="Visio.Drawing.11">
                  <p:embed/>
                </p:oleObj>
              </mc:Choice>
              <mc:Fallback>
                <p:oleObj name="Visio" r:id="rId7" imgW="2025687" imgH="1797269" progId="Visio.Drawing.11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71AB1B82-A19B-456E-9140-B4D25AAB9B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636" y="1817425"/>
                        <a:ext cx="4305300" cy="3275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331" y="410854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8C91A63-FA74-4815-9151-B7D9B9FA58A2}"/>
                  </a:ext>
                </a:extLst>
              </p:cNvPr>
              <p:cNvSpPr txBox="1"/>
              <p:nvPr/>
            </p:nvSpPr>
            <p:spPr>
              <a:xfrm>
                <a:off x="6629400" y="5166515"/>
                <a:ext cx="4913620" cy="13517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200000"/>
                  </a:lnSpc>
                </a:pP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àm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ố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20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y</m:t>
                    </m:r>
                    <m:r>
                      <a:rPr lang="en-US" sz="220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220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à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àm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ố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ẻ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ên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ồ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hị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hận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gốc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oạ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ộ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àm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âm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ối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2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ứng</a:t>
                </a:r>
                <a:r>
                  <a:rPr lang="en-US" sz="22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2200" dirty="0"/>
              </a:p>
            </p:txBody>
          </p:sp>
        </mc:Choice>
        <mc:Fallback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8C91A63-FA74-4815-9151-B7D9B9FA58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9400" y="5166515"/>
                <a:ext cx="4913620" cy="1351780"/>
              </a:xfrm>
              <a:prstGeom prst="rect">
                <a:avLst/>
              </a:prstGeom>
              <a:blipFill>
                <a:blip r:embed="rId9"/>
                <a:stretch>
                  <a:fillRect l="-1613" b="-8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8CCBBBA0-1DBF-4FD6-8FBF-619FF06D092F}"/>
              </a:ext>
            </a:extLst>
          </p:cNvPr>
          <p:cNvSpPr txBox="1"/>
          <p:nvPr/>
        </p:nvSpPr>
        <p:spPr>
          <a:xfrm>
            <a:off x="2362516" y="10332321"/>
            <a:ext cx="1025005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CF7350C-5844-4E33-ADD7-715C33EBB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738" y="5308548"/>
            <a:ext cx="2448215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8EB677E-0F40-4675-9737-B4B7166790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37086"/>
              </p:ext>
            </p:extLst>
          </p:nvPr>
        </p:nvGraphicFramePr>
        <p:xfrm>
          <a:off x="443595" y="4181693"/>
          <a:ext cx="5186241" cy="1427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10" imgW="2012128" imgH="1075478" progId="Visio.Drawing.11">
                  <p:embed/>
                </p:oleObj>
              </mc:Choice>
              <mc:Fallback>
                <p:oleObj name="Visio" r:id="rId10" imgW="2012128" imgH="107547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8EB677E-0F40-4675-9737-B4B7166790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95" y="4181693"/>
                        <a:ext cx="5186241" cy="1427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631184" y="1307866"/>
            <a:ext cx="86472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                                              </a:t>
            </a:r>
            <a:r>
              <a:rPr lang="en-US" sz="2800" b="1" dirty="0"/>
              <a:t>GIẢI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" name="Rectangle 29"/>
              <p:cNvSpPr/>
              <p:nvPr/>
            </p:nvSpPr>
            <p:spPr>
              <a:xfrm>
                <a:off x="1317654" y="1613448"/>
                <a:ext cx="5863075" cy="1587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marR="8573">
                  <a:lnSpc>
                    <a:spcPct val="150000"/>
                  </a:lnSpc>
                </a:pP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ℝ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(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vì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là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số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nguyên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âm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)</a:t>
                </a:r>
                <a:endParaRPr lang="en-US" sz="2200" dirty="0"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228600" marR="857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&lt;0,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sz="22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0" name="Rectangle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7654" y="1613448"/>
                <a:ext cx="5863075" cy="158767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52554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4" grpId="0"/>
      <p:bldP spid="29" grpId="0"/>
      <p:bldP spid="28" grpId="0"/>
      <p:bldP spid="3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900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TextBox 86"/>
              <p:cNvSpPr txBox="1"/>
              <p:nvPr/>
            </p:nvSpPr>
            <p:spPr>
              <a:xfrm>
                <a:off x="679147" y="568432"/>
                <a:ext cx="10798817" cy="6598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>
                    <a:solidFill>
                      <a:srgbClr val="FF0000"/>
                    </a:solidFill>
                  </a:rPr>
                  <a:t>Ví </a:t>
                </a:r>
                <a:r>
                  <a:rPr lang="en-US" sz="2800" b="1" dirty="0" err="1">
                    <a:solidFill>
                      <a:srgbClr val="FF0000"/>
                    </a:solidFill>
                  </a:rPr>
                  <a:t>dụ</a:t>
                </a:r>
                <a:r>
                  <a:rPr lang="en-US" sz="2800" b="1" dirty="0">
                    <a:solidFill>
                      <a:srgbClr val="FF0000"/>
                    </a:solidFill>
                  </a:rPr>
                  <a:t> 3: </a:t>
                </a:r>
                <a:r>
                  <a:rPr lang="en-US" sz="2800" dirty="0" err="1"/>
                  <a:t>Khảo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á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ự</a:t>
                </a:r>
                <a:r>
                  <a:rPr lang="en-US" sz="2800" dirty="0"/>
                  <a:t> </a:t>
                </a:r>
                <a:r>
                  <a:rPr lang="en-US" sz="2800" dirty="0" err="1"/>
                  <a:t>biế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iê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à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ẽ</a:t>
                </a:r>
                <a:r>
                  <a:rPr lang="en-US" sz="2800" dirty="0"/>
                  <a:t> </a:t>
                </a:r>
                <a:r>
                  <a:rPr lang="en-US" sz="2800" dirty="0" err="1"/>
                  <a:t>đồ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ị</a:t>
                </a:r>
                <a:r>
                  <a:rPr lang="en-US" sz="2800" dirty="0"/>
                  <a:t> </a:t>
                </a:r>
                <a:r>
                  <a:rPr lang="en-US" sz="2800" dirty="0" err="1"/>
                  <a:t>hàm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ố</a:t>
                </a:r>
                <a:r>
                  <a:rPr lang="en-US" sz="2800" dirty="0"/>
                  <a:t> </a:t>
                </a:r>
                <a:r>
                  <a:rPr lang="en-US" sz="2800" dirty="0" err="1"/>
                  <a:t>hàm</a:t>
                </a:r>
                <a:r>
                  <a:rPr lang="en-US" sz="2800" dirty="0"/>
                  <a:t> </a:t>
                </a:r>
                <a:r>
                  <a:rPr lang="en-US" sz="2800" dirty="0" err="1" smtClean="0"/>
                  <a:t>số</a:t>
                </a:r>
                <a:r>
                  <a:rPr lang="en-US" sz="2800" dirty="0" smtClean="0"/>
                  <a:t> 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sz="28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en-US" sz="28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𝝅</m:t>
                            </m:r>
                          </m:num>
                          <m:den>
                            <m:r>
                              <a:rPr lang="en-US" sz="2800" b="1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sup>
                    </m:sSup>
                  </m:oMath>
                </a14:m>
                <a:endParaRPr lang="en-US" sz="2800" b="1" dirty="0"/>
              </a:p>
            </p:txBody>
          </p:sp>
        </mc:Choice>
        <mc:Fallback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147" y="568432"/>
                <a:ext cx="10798817" cy="659861"/>
              </a:xfrm>
              <a:prstGeom prst="rect">
                <a:avLst/>
              </a:prstGeom>
              <a:blipFill>
                <a:blip r:embed="rId4"/>
                <a:stretch>
                  <a:fillRect l="-1129" b="-25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755068" y="244733"/>
            <a:ext cx="1504038" cy="430887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2200" b="1" dirty="0">
                <a:solidFill>
                  <a:srgbClr val="0000FF"/>
                </a:solidFill>
              </a:rPr>
              <a:t>ÁP DỤNG </a:t>
            </a:r>
            <a:endParaRPr lang="vi-VN" sz="2200" b="1" dirty="0">
              <a:solidFill>
                <a:srgbClr val="0000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6629400" y="3124200"/>
            <a:ext cx="49911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23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-161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6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2333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14574531" y="7248880"/>
            <a:ext cx="49911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131" y="403234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331" y="4108547"/>
            <a:ext cx="9239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00"/>
          </a:p>
        </p:txBody>
      </p:sp>
      <p:pic>
        <p:nvPicPr>
          <p:cNvPr id="1035" name="Picture 11">
            <a:extLst>
              <a:ext uri="{FF2B5EF4-FFF2-40B4-BE49-F238E27FC236}">
                <a16:creationId xmlns:a16="http://schemas.microsoft.com/office/drawing/2014/main" id="{AEDB0043-B01F-4B33-B500-7EE246C394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114" y="2040703"/>
            <a:ext cx="4133850" cy="3108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642361" y="1165236"/>
            <a:ext cx="86472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                                              </a:t>
            </a:r>
            <a:r>
              <a:rPr lang="en-US" sz="2800" b="1" dirty="0"/>
              <a:t>GIẢI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Rectangle 28"/>
              <p:cNvSpPr/>
              <p:nvPr/>
            </p:nvSpPr>
            <p:spPr>
              <a:xfrm>
                <a:off x="679147" y="1825097"/>
                <a:ext cx="6441299" cy="21552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marR="8573">
                  <a:lnSpc>
                    <a:spcPct val="150000"/>
                  </a:lnSpc>
                </a:pP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,+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e>
                    </m:d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(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vì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là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số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không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nguyên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)</a:t>
                </a:r>
                <a:endParaRPr lang="en-US" sz="2200" dirty="0"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228600" marR="857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&gt;0,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sz="2200" dirty="0" smtClean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228600" marR="8573">
                  <a:lnSpc>
                    <a:spcPct val="150000"/>
                  </a:lnSpc>
                </a:pPr>
                <a:r>
                  <a:rPr lang="en-US" sz="2200" dirty="0" err="1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Không</a:t>
                </a: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ó</a:t>
                </a: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iệm</a:t>
                </a: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ận</a:t>
                </a: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en-US" sz="22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147" y="1825097"/>
                <a:ext cx="6441299" cy="2155205"/>
              </a:xfrm>
              <a:prstGeom prst="rect">
                <a:avLst/>
              </a:prstGeom>
              <a:blipFill>
                <a:blip r:embed="rId6"/>
                <a:stretch>
                  <a:fillRect b="-22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5" name="Picture 3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9899" y="4505179"/>
            <a:ext cx="3538632" cy="212832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6" name="Rectangle 35"/>
              <p:cNvSpPr/>
              <p:nvPr/>
            </p:nvSpPr>
            <p:spPr>
              <a:xfrm>
                <a:off x="3289402" y="3531597"/>
                <a:ext cx="4021195" cy="7284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240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𝑖𝑚</m:t>
                          </m:r>
                        </m:e>
                        <m:li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lim>
                      </m:limLow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sz="2400" i="0">
                          <a:latin typeface="Cambria Math" panose="02040503050406030204" pitchFamily="18" charset="0"/>
                        </a:rPr>
                        <m:t>=0,</m:t>
                      </m:r>
                      <m:limLow>
                        <m:limLow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𝑖𝑚</m:t>
                          </m:r>
                        </m:e>
                        <m:li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→+∞</m:t>
                          </m:r>
                        </m:lim>
                      </m:limLow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𝜋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p>
                      </m:sSup>
                      <m:r>
                        <a:rPr lang="en-US" sz="2400" i="0">
                          <a:latin typeface="Cambria Math" panose="02040503050406030204" pitchFamily="18" charset="0"/>
                        </a:rPr>
                        <m:t>=+∞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402" y="3531597"/>
                <a:ext cx="4021195" cy="72846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7957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28" grpId="0"/>
      <p:bldP spid="29" grpId="0"/>
      <p:bldP spid="3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150" dirty="0">
                  <a:solidFill>
                    <a:prstClr val="black"/>
                  </a:solidFill>
                  <a:latin typeface="Calibri"/>
                </a:endParaRPr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831097" y="264714"/>
            <a:ext cx="1549032" cy="461665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defTabSz="1088639">
              <a:defRPr/>
            </a:pPr>
            <a:r>
              <a:rPr lang="en-US" sz="2400" b="1" dirty="0">
                <a:solidFill>
                  <a:srgbClr val="FF0000"/>
                </a:solidFill>
              </a:rPr>
              <a:t>TÓM TẮT</a:t>
            </a:r>
            <a:endParaRPr lang="vi-VN" sz="2400" b="1" dirty="0">
              <a:solidFill>
                <a:srgbClr val="FF000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6629400" y="3124200"/>
            <a:ext cx="49911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088639">
              <a:defRPr/>
            </a:pPr>
            <a:endParaRPr lang="en-US" sz="215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8512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-112312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-36112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8512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14574531" y="7248880"/>
            <a:ext cx="49911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088639">
              <a:defRPr/>
            </a:pPr>
            <a:endParaRPr lang="en-US" sz="215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5131" y="3936168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331" y="4012368"/>
            <a:ext cx="92398" cy="3770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45720" tIns="22860" rIns="45720" bIns="22860" numCol="1" anchor="ctr" anchorCtr="0" compatLnSpc="1">
            <a:prstTxWarp prst="textNoShape">
              <a:avLst/>
            </a:prstTxWarp>
            <a:spAutoFit/>
          </a:bodyPr>
          <a:lstStyle/>
          <a:p>
            <a:pPr defTabSz="1088639">
              <a:defRPr/>
            </a:pPr>
            <a:endParaRPr lang="en-US" sz="2150">
              <a:solidFill>
                <a:prstClr val="black"/>
              </a:solidFill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48F50DCD-8F3E-49E7-9417-5BBD447141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8188210"/>
                  </p:ext>
                </p:extLst>
              </p:nvPr>
            </p:nvGraphicFramePr>
            <p:xfrm>
              <a:off x="831097" y="1087896"/>
              <a:ext cx="10477878" cy="4788469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5C22544A-7EE6-4342-B048-85BDC9FD1C3A}</a:tableStyleId>
                  </a:tblPr>
                  <a:tblGrid>
                    <a:gridCol w="1616268">
                      <a:extLst>
                        <a:ext uri="{9D8B030D-6E8A-4147-A177-3AD203B41FA5}">
                          <a16:colId xmlns:a16="http://schemas.microsoft.com/office/drawing/2014/main" val="2757943691"/>
                        </a:ext>
                      </a:extLst>
                    </a:gridCol>
                    <a:gridCol w="3697941">
                      <a:extLst>
                        <a:ext uri="{9D8B030D-6E8A-4147-A177-3AD203B41FA5}">
                          <a16:colId xmlns:a16="http://schemas.microsoft.com/office/drawing/2014/main" val="2750771287"/>
                        </a:ext>
                      </a:extLst>
                    </a:gridCol>
                    <a:gridCol w="5163669">
                      <a:extLst>
                        <a:ext uri="{9D8B030D-6E8A-4147-A177-3AD203B41FA5}">
                          <a16:colId xmlns:a16="http://schemas.microsoft.com/office/drawing/2014/main" val="584009316"/>
                        </a:ext>
                      </a:extLst>
                    </a:gridCol>
                  </a:tblGrid>
                  <a:tr h="684067">
                    <a:tc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solidFill>
                                <a:srgbClr val="FFFF00"/>
                              </a:solidFill>
                              <a:effectLst/>
                            </a:rPr>
                            <a:t> </a:t>
                          </a:r>
                          <a:endParaRPr lang="en-US" sz="28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>
                                    <a:effectLst/>
                                    <a:latin typeface="Cambria Math" panose="02040503050406030204" pitchFamily="18" charset="0"/>
                                    <a:sym typeface="Symbol" panose="05050102010706020507" pitchFamily="18" charset="2"/>
                                  </a:rPr>
                                  <m:t></m:t>
                                </m:r>
                                <m:r>
                                  <a:rPr lang="en-US" sz="2800" i="1" dirty="0">
                                    <a:effectLst/>
                                    <a:latin typeface="Cambria Math" panose="02040503050406030204" pitchFamily="18" charset="0"/>
                                  </a:rPr>
                                  <m:t> &gt; 0 </m:t>
                                </m:r>
                              </m:oMath>
                            </m:oMathPara>
                          </a14:m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800" i="1" dirty="0" smtClean="0">
                                    <a:effectLst/>
                                    <a:latin typeface="Cambria Math" panose="02040503050406030204" pitchFamily="18" charset="0"/>
                                    <a:sym typeface="Symbol" panose="05050102010706020507" pitchFamily="18" charset="2"/>
                                  </a:rPr>
                                  <m:t></m:t>
                                </m:r>
                                <m:r>
                                  <a:rPr lang="en-US" sz="2800" i="1" dirty="0">
                                    <a:effectLst/>
                                    <a:latin typeface="Cambria Math" panose="02040503050406030204" pitchFamily="18" charset="0"/>
                                  </a:rPr>
                                  <m:t> &lt; 0</m:t>
                                </m:r>
                              </m:oMath>
                            </m:oMathPara>
                          </a14:m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2151589916"/>
                      </a:ext>
                    </a:extLst>
                  </a:tr>
                  <a:tr h="68406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Đạo hàm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𝛼</m:t>
                                </m:r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𝛼</m:t>
                                </m:r>
                                <m:r>
                                  <a:rPr lang="en-US" sz="2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2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3750259082"/>
                      </a:ext>
                    </a:extLst>
                  </a:tr>
                  <a:tr h="136813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Chiều BT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Hàm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số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đồ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biến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Hàm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số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nghịch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biến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3757650829"/>
                      </a:ext>
                    </a:extLst>
                  </a:tr>
                  <a:tr h="136813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Tiệm cận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Khô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có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TC </a:t>
                          </a:r>
                          <a:r>
                            <a:rPr lang="en-US" sz="2800" dirty="0" err="1">
                              <a:effectLst/>
                            </a:rPr>
                            <a:t>nga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à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rục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smtClean="0">
                              <a:effectLst/>
                            </a:rPr>
                            <a:t>Ox</a:t>
                          </a:r>
                        </a:p>
                        <a:p>
                          <a:pPr marL="0" marR="0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TC </a:t>
                          </a:r>
                          <a:r>
                            <a:rPr lang="en-US" sz="2800" dirty="0" err="1">
                              <a:effectLst/>
                            </a:rPr>
                            <a:t>đứ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à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rục</a:t>
                          </a:r>
                          <a:r>
                            <a:rPr lang="en-US" sz="2800" dirty="0">
                              <a:effectLst/>
                            </a:rPr>
                            <a:t> Oy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3054894676"/>
                      </a:ext>
                    </a:extLst>
                  </a:tr>
                  <a:tr h="68406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Đồ</a:t>
                          </a:r>
                          <a:r>
                            <a:rPr lang="en-US" sz="2800" dirty="0">
                              <a:solidFill>
                                <a:srgbClr val="FFFF00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thị</a:t>
                          </a:r>
                          <a:endParaRPr lang="en-US" sz="28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 gridSpan="2"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Đồ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hị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đi</a:t>
                          </a:r>
                          <a:r>
                            <a:rPr lang="en-US" sz="2800" dirty="0">
                              <a:effectLst/>
                            </a:rPr>
                            <a:t> qua </a:t>
                          </a:r>
                          <a:r>
                            <a:rPr lang="en-US" sz="2800" dirty="0" err="1">
                              <a:effectLst/>
                            </a:rPr>
                            <a:t>điểm</a:t>
                          </a:r>
                          <a:r>
                            <a:rPr lang="en-US" sz="2800" dirty="0">
                              <a:effectLst/>
                            </a:rPr>
                            <a:t> (1 ; 1)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4851891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48F50DCD-8F3E-49E7-9417-5BBD447141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8188210"/>
                  </p:ext>
                </p:extLst>
              </p:nvPr>
            </p:nvGraphicFramePr>
            <p:xfrm>
              <a:off x="831097" y="1087896"/>
              <a:ext cx="10477878" cy="4788469"/>
            </p:xfrm>
            <a:graphic>
              <a:graphicData uri="http://schemas.openxmlformats.org/drawingml/2006/table">
                <a:tbl>
                  <a:tblPr firstRow="1" firstCol="1" lastRow="1" lastCol="1" bandRow="1" bandCol="1">
                    <a:tableStyleId>{5C22544A-7EE6-4342-B048-85BDC9FD1C3A}</a:tableStyleId>
                  </a:tblPr>
                  <a:tblGrid>
                    <a:gridCol w="1616268">
                      <a:extLst>
                        <a:ext uri="{9D8B030D-6E8A-4147-A177-3AD203B41FA5}">
                          <a16:colId xmlns:a16="http://schemas.microsoft.com/office/drawing/2014/main" val="2757943691"/>
                        </a:ext>
                      </a:extLst>
                    </a:gridCol>
                    <a:gridCol w="3697941">
                      <a:extLst>
                        <a:ext uri="{9D8B030D-6E8A-4147-A177-3AD203B41FA5}">
                          <a16:colId xmlns:a16="http://schemas.microsoft.com/office/drawing/2014/main" val="2750771287"/>
                        </a:ext>
                      </a:extLst>
                    </a:gridCol>
                    <a:gridCol w="5163669">
                      <a:extLst>
                        <a:ext uri="{9D8B030D-6E8A-4147-A177-3AD203B41FA5}">
                          <a16:colId xmlns:a16="http://schemas.microsoft.com/office/drawing/2014/main" val="584009316"/>
                        </a:ext>
                      </a:extLst>
                    </a:gridCol>
                  </a:tblGrid>
                  <a:tr h="684067">
                    <a:tc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solidFill>
                                <a:srgbClr val="FFFF00"/>
                              </a:solidFill>
                              <a:effectLst/>
                            </a:rPr>
                            <a:t> </a:t>
                          </a:r>
                          <a:endParaRPr lang="en-US" sz="28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4290" marR="34290" marT="0" marB="0">
                        <a:blipFill>
                          <a:blip r:embed="rId5"/>
                          <a:stretch>
                            <a:fillRect l="-43822" t="-893" r="-140362" b="-6044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4290" marR="34290" marT="0" marB="0">
                        <a:blipFill>
                          <a:blip r:embed="rId5"/>
                          <a:stretch>
                            <a:fillRect l="-102948" t="-893" r="-472" b="-6044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1589916"/>
                      </a:ext>
                    </a:extLst>
                  </a:tr>
                  <a:tr h="68406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Đạo hàm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4290" marR="34290" marT="0" marB="0">
                        <a:blipFill>
                          <a:blip r:embed="rId5"/>
                          <a:stretch>
                            <a:fillRect l="-43822" t="-100000" r="-140362" b="-4991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4290" marR="34290" marT="0" marB="0">
                        <a:blipFill>
                          <a:blip r:embed="rId5"/>
                          <a:stretch>
                            <a:fillRect l="-102948" t="-100000" r="-472" b="-4991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50259082"/>
                      </a:ext>
                    </a:extLst>
                  </a:tr>
                  <a:tr h="136813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Chiều BT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Hàm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số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đồ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biến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Hàm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số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nghịch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biến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3757650829"/>
                      </a:ext>
                    </a:extLst>
                  </a:tr>
                  <a:tr h="1368134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>
                              <a:solidFill>
                                <a:srgbClr val="FFFF00"/>
                              </a:solidFill>
                              <a:effectLst/>
                            </a:rPr>
                            <a:t>Tiệm cận</a:t>
                          </a:r>
                          <a:endParaRPr lang="en-US" sz="28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Khô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có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>
                              <a:effectLst/>
                            </a:rPr>
                            <a:t>TC </a:t>
                          </a:r>
                          <a:r>
                            <a:rPr lang="en-US" sz="2800" dirty="0" err="1">
                              <a:effectLst/>
                            </a:rPr>
                            <a:t>nga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à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rục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smtClean="0">
                              <a:effectLst/>
                            </a:rPr>
                            <a:t>Ox</a:t>
                          </a:r>
                        </a:p>
                        <a:p>
                          <a:pPr marL="0" marR="0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smtClean="0">
                              <a:effectLst/>
                            </a:rPr>
                            <a:t>TC </a:t>
                          </a:r>
                          <a:r>
                            <a:rPr lang="en-US" sz="2800" dirty="0" err="1">
                              <a:effectLst/>
                            </a:rPr>
                            <a:t>đứng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à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rục</a:t>
                          </a:r>
                          <a:r>
                            <a:rPr lang="en-US" sz="2800" dirty="0">
                              <a:effectLst/>
                            </a:rPr>
                            <a:t> Oy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extLst>
                      <a:ext uri="{0D108BD9-81ED-4DB2-BD59-A6C34878D82A}">
                        <a16:rowId xmlns:a16="http://schemas.microsoft.com/office/drawing/2014/main" val="3054894676"/>
                      </a:ext>
                    </a:extLst>
                  </a:tr>
                  <a:tr h="684067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Đồ</a:t>
                          </a:r>
                          <a:r>
                            <a:rPr lang="en-US" sz="2800" dirty="0">
                              <a:solidFill>
                                <a:srgbClr val="FFFF00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thị</a:t>
                          </a:r>
                          <a:endParaRPr lang="en-US" sz="28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 gridSpan="2">
                      <a:txBody>
                        <a:bodyPr/>
                        <a:lstStyle/>
                        <a:p>
                          <a:pPr marL="0" marR="0" indent="36195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800" dirty="0" err="1">
                              <a:effectLst/>
                            </a:rPr>
                            <a:t>Đồ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thị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luôn</a:t>
                          </a:r>
                          <a:r>
                            <a:rPr lang="en-US" sz="2800" dirty="0">
                              <a:effectLst/>
                            </a:rPr>
                            <a:t> </a:t>
                          </a:r>
                          <a:r>
                            <a:rPr lang="en-US" sz="2800" dirty="0" err="1">
                              <a:effectLst/>
                            </a:rPr>
                            <a:t>đi</a:t>
                          </a:r>
                          <a:r>
                            <a:rPr lang="en-US" sz="2800" dirty="0">
                              <a:effectLst/>
                            </a:rPr>
                            <a:t> qua </a:t>
                          </a:r>
                          <a:r>
                            <a:rPr lang="en-US" sz="2800" dirty="0" err="1">
                              <a:effectLst/>
                            </a:rPr>
                            <a:t>điểm</a:t>
                          </a:r>
                          <a:r>
                            <a:rPr lang="en-US" sz="2800" dirty="0">
                              <a:effectLst/>
                            </a:rPr>
                            <a:t> (1 ; 1)</a:t>
                          </a:r>
                          <a:endParaRPr lang="en-US" sz="28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34290" marR="3429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4851891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104790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300028" y="3281770"/>
            <a:ext cx="11610027" cy="3454420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874837"/>
              <a:chOff x="1205494" y="6941416"/>
              <a:chExt cx="3493741" cy="874837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8" y="6941416"/>
                <a:ext cx="2641567" cy="8748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4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4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214084" y="1165733"/>
            <a:ext cx="11695971" cy="2043778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88530">
                <a:defRPr/>
              </a:pPr>
              <a:endParaRPr lang="en-US" sz="16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1088530">
                  <a:defRPr/>
                </a:pPr>
                <a:endParaRPr 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20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20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</a:t>
                </a:r>
                <a:r>
                  <a:rPr lang="en-US" sz="2000" b="1" dirty="0" smtClean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1.</a:t>
                </a:r>
                <a:endParaRPr lang="en-US" sz="2000" b="1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10401300" y="6057900"/>
                <a:ext cx="125028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</m:oMath>
                  </m:oMathPara>
                </a14:m>
                <a:endParaRPr lang="en-US" sz="2400" b="1" spc="-75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01300" y="6057900"/>
                <a:ext cx="1250283" cy="461665"/>
              </a:xfrm>
              <a:prstGeom prst="rect">
                <a:avLst/>
              </a:prstGeom>
              <a:blipFill>
                <a:blip r:embed="rId3"/>
                <a:stretch>
                  <a:fillRect l="-4390" b="-2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9" name="Rectangle 118"/>
              <p:cNvSpPr/>
              <p:nvPr/>
            </p:nvSpPr>
            <p:spPr>
              <a:xfrm>
                <a:off x="1997316" y="1462532"/>
                <a:ext cx="6084653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x-none" sz="2400" dirty="0"/>
                  <a:t>Tập xác định của hàm số </a:t>
                </a:r>
                <a14:m>
                  <m:oMath xmlns:m="http://schemas.openxmlformats.org/officeDocument/2006/math">
                    <m:r>
                      <a:rPr lang="x-none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x-none" sz="2400" i="1">
                        <a:latin typeface="Cambria Math" panose="02040503050406030204" pitchFamily="18" charset="0"/>
                      </a:rPr>
                      <m:t>=(2</m:t>
                    </m:r>
                    <m:r>
                      <a:rPr lang="x-none" sz="2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x-none" sz="2400" i="1">
                        <a:latin typeface="Cambria Math" panose="02040503050406030204" pitchFamily="18" charset="0"/>
                      </a:rPr>
                      <m:t>−1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x-none" sz="24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x-none" sz="2400" i="1">
                            <a:latin typeface="Cambria Math" panose="02040503050406030204" pitchFamily="18" charset="0"/>
                          </a:rPr>
                          <m:t>2017</m:t>
                        </m:r>
                      </m:sup>
                    </m:sSup>
                  </m:oMath>
                </a14:m>
                <a:r>
                  <a:rPr lang="x-none" sz="2400" dirty="0"/>
                  <a:t> là:</a:t>
                </a:r>
                <a:endParaRPr lang="en-US" sz="2400" dirty="0"/>
              </a:p>
              <a:p>
                <a:endParaRPr lang="vi-VN" sz="2400" dirty="0"/>
              </a:p>
            </p:txBody>
          </p:sp>
        </mc:Choice>
        <mc:Fallback>
          <p:sp>
            <p:nvSpPr>
              <p:cNvPr id="119" name="Rectangle 1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7316" y="1462532"/>
                <a:ext cx="6084653" cy="830997"/>
              </a:xfrm>
              <a:prstGeom prst="rect">
                <a:avLst/>
              </a:prstGeom>
              <a:blipFill>
                <a:blip r:embed="rId4"/>
                <a:stretch>
                  <a:fillRect l="-1603"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1254" y="2256101"/>
                <a:ext cx="2742844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i="1" spc="-75">
                          <a:solidFill>
                            <a:srgbClr val="000099"/>
                          </a:solidFill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lang="en-US" b="1" i="1" spc="-75" smtClean="0">
                          <a:solidFill>
                            <a:srgbClr val="000099"/>
                          </a:solidFill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;+∞</m:t>
                          </m:r>
                        </m:e>
                      </m:d>
                      <m:r>
                        <m:rPr>
                          <m:nor/>
                        </m:rPr>
                        <a:rPr lang="en-GB"/>
                        <m:t>.</m:t>
                      </m:r>
                    </m:oMath>
                  </m:oMathPara>
                </a14:m>
                <a:endParaRPr lang="en-GB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54" y="2256101"/>
                <a:ext cx="2742844" cy="71468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Rectangle 52"/>
              <p:cNvSpPr/>
              <p:nvPr/>
            </p:nvSpPr>
            <p:spPr>
              <a:xfrm>
                <a:off x="2280669" y="2472332"/>
                <a:ext cx="243059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b="1" i="1" spc="-75" smtClean="0">
                          <a:solidFill>
                            <a:srgbClr val="000099"/>
                          </a:solidFill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ℝ</m:t>
                      </m:r>
                      <m:r>
                        <m:rPr>
                          <m:nor/>
                        </m:rPr>
                        <a:rPr lang="en-GB" b="1"/>
                        <m:t>.</m:t>
                      </m:r>
                    </m:oMath>
                  </m:oMathPara>
                </a14:m>
                <a:endParaRPr lang="en-GB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0669" y="2472332"/>
                <a:ext cx="2430592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Rectangle 53"/>
              <p:cNvSpPr/>
              <p:nvPr/>
            </p:nvSpPr>
            <p:spPr>
              <a:xfrm>
                <a:off x="4902700" y="2337688"/>
                <a:ext cx="2742844" cy="6202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b="0" i="1" spc="-75" smtClean="0">
                          <a:solidFill>
                            <a:srgbClr val="000099"/>
                          </a:solidFill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;+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∞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m:rPr>
                          <m:nor/>
                        </m:rPr>
                        <a:rPr lang="en-GB"/>
                        <m:t>.</m:t>
                      </m:r>
                    </m:oMath>
                  </m:oMathPara>
                </a14:m>
                <a:endParaRPr lang="en-GB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2700" y="2337688"/>
                <a:ext cx="2742844" cy="62023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Rectangle 54"/>
              <p:cNvSpPr/>
              <p:nvPr/>
            </p:nvSpPr>
            <p:spPr>
              <a:xfrm>
                <a:off x="7636017" y="2437989"/>
                <a:ext cx="3883854" cy="5043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vi-VN" sz="2400" b="1" spc="-75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D</m:t>
                    </m:r>
                    <m:r>
                      <m:rPr>
                        <m:nor/>
                      </m:rPr>
                      <a:rPr lang="en-US" sz="2400" b="1" spc="-75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</m:oMath>
                </a14:m>
                <a:r>
                  <a:rPr lang="en-US" sz="900" dirty="0"/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ℝ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b="1" dirty="0"/>
                  <a:t>.</a:t>
                </a:r>
                <a:endParaRPr lang="vi-VN" sz="2400" b="1" dirty="0"/>
              </a:p>
            </p:txBody>
          </p:sp>
        </mc:Choice>
        <mc:Fallback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6017" y="2437989"/>
                <a:ext cx="3883854" cy="504369"/>
              </a:xfrm>
              <a:prstGeom prst="rect">
                <a:avLst/>
              </a:prstGeom>
              <a:blipFill>
                <a:blip r:embed="rId8"/>
                <a:stretch>
                  <a:fillRect l="-628" t="-9639" b="-180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705935" y="142406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endParaRPr lang="en-US" sz="900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2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9" name="Oval 48"/>
          <p:cNvSpPr/>
          <p:nvPr/>
        </p:nvSpPr>
        <p:spPr>
          <a:xfrm>
            <a:off x="2692852" y="2384478"/>
            <a:ext cx="536277" cy="536277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61365DC-90A4-49C2-ADF3-53B561E0AEB1}"/>
                  </a:ext>
                </a:extLst>
              </p:cNvPr>
              <p:cNvSpPr txBox="1"/>
              <p:nvPr/>
            </p:nvSpPr>
            <p:spPr>
              <a:xfrm>
                <a:off x="1031433" y="4114800"/>
                <a:ext cx="9903268" cy="6617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x-none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Vì </a:t>
                </a:r>
                <a14:m>
                  <m:oMath xmlns:m="http://schemas.openxmlformats.org/officeDocument/2006/math">
                    <m:r>
                      <a:rPr lang="x-none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007∈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x-none" sz="28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ℤ</m:t>
                        </m:r>
                      </m:e>
                      <m:sup>
                        <m:r>
                          <a:rPr lang="x-none" sz="28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x-none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nên hàm số xác định với mọi </a:t>
                </a:r>
                <a14:m>
                  <m:oMath xmlns:m="http://schemas.openxmlformats.org/officeDocument/2006/math">
                    <m:r>
                      <a:rPr lang="x-none" sz="28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x-none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</a:t>
                </a:r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sz="9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61365DC-90A4-49C2-ADF3-53B561E0AE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1433" y="4114800"/>
                <a:ext cx="9903268" cy="661720"/>
              </a:xfrm>
              <a:prstGeom prst="rect">
                <a:avLst/>
              </a:prstGeom>
              <a:blipFill>
                <a:blip r:embed="rId9"/>
                <a:stretch>
                  <a:fillRect l="-1231" t="-10092" b="-2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044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119" grpId="0"/>
      <p:bldP spid="2" grpId="0"/>
      <p:bldP spid="53" grpId="0"/>
      <p:bldP spid="53" grpId="1"/>
      <p:bldP spid="54" grpId="0"/>
      <p:bldP spid="55" grpId="0"/>
      <p:bldP spid="49" grpId="0" animBg="1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1675955" y="4194719"/>
            <a:ext cx="8707520" cy="2546649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4068695" cy="1028456"/>
              <a:chOff x="1205494" y="6941416"/>
              <a:chExt cx="4068695" cy="1028456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802277" y="5616275"/>
                <a:ext cx="782728" cy="3445121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8" tIns="45714" rIns="91428" bIns="45714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3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1979537" y="6941416"/>
                <a:ext cx="3294652" cy="10284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0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0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0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593810" y="1274192"/>
            <a:ext cx="8771978" cy="2874889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6999"/>
              <a:ext cx="22200057" cy="3985632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65">
                <a:defRPr/>
              </a:pPr>
              <a:endParaRPr lang="en-US" sz="13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65"/>
                <a:endParaRPr lang="en-US" sz="13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65"/>
                <a:endParaRPr lang="en-US" sz="13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365">
                  <a:defRPr/>
                </a:pPr>
                <a:endParaRPr lang="en-US" sz="13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68" cy="578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17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17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</a:t>
                </a:r>
                <a:r>
                  <a:rPr lang="en-US" sz="1700" b="1" dirty="0" smtClean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2.</a:t>
                </a:r>
                <a:endParaRPr lang="en-US" sz="1700" b="1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2" name="Rectangle 61"/>
              <p:cNvSpPr/>
              <p:nvPr/>
            </p:nvSpPr>
            <p:spPr>
              <a:xfrm>
                <a:off x="5635097" y="4930368"/>
                <a:ext cx="937712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vi-VN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</m:oMath>
                  </m:oMathPara>
                </a14:m>
                <a:endParaRPr lang="en-US" sz="2000" b="1" spc="-63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5097" y="4930368"/>
                <a:ext cx="937712" cy="346556"/>
              </a:xfrm>
              <a:prstGeom prst="rect">
                <a:avLst/>
              </a:prstGeom>
              <a:blipFill>
                <a:blip r:embed="rId3"/>
                <a:stretch>
                  <a:fillRect l="-9091" r="-6494" b="-2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9" name="Rectangle 118"/>
              <p:cNvSpPr/>
              <p:nvPr/>
            </p:nvSpPr>
            <p:spPr>
              <a:xfrm>
                <a:off x="2893086" y="1589762"/>
                <a:ext cx="8443389" cy="414523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dirty="0">
                    <a:latin typeface="+mj-lt"/>
                  </a:rPr>
                  <a:t>Cho</a:t>
                </a:r>
                <a:r>
                  <a:rPr lang="vi-VN" sz="2000" b="1" dirty="0">
                    <a:latin typeface="+mj-lt"/>
                  </a:rPr>
                  <a:t> </a:t>
                </a:r>
                <a:r>
                  <a:rPr lang="vi-VN" sz="2000" dirty="0">
                    <a:latin typeface="+mj-lt"/>
                  </a:rPr>
                  <a:t>h</a:t>
                </a:r>
                <a:r>
                  <a:rPr lang="it-IT" sz="2000" dirty="0">
                    <a:latin typeface="+mj-lt"/>
                  </a:rPr>
                  <a:t>àm số</a:t>
                </a:r>
                <a:r>
                  <a:rPr lang="vi-VN" sz="200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sz="2000" dirty="0">
                        <a:latin typeface="Cambria Math" panose="02040503050406030204" pitchFamily="18" charset="0"/>
                      </a:rPr>
                      <m:t>y</m:t>
                    </m:r>
                    <m:r>
                      <a:rPr lang="vi-VN" sz="2000" dirty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vi-VN" sz="2000" i="1" dirty="0">
                            <a:latin typeface="Cambria Math" panose="02040503050406030204" pitchFamily="18" charset="0"/>
                          </a:rPr>
                          <m:t>−</m:t>
                        </m:r>
                        <m:rad>
                          <m:radPr>
                            <m:degHide m:val="on"/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vi-VN" sz="2000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sup>
                    </m:sSup>
                  </m:oMath>
                </a14:m>
                <a:r>
                  <a:rPr lang="vi-VN" sz="2000" dirty="0">
                    <a:latin typeface="+mj-lt"/>
                  </a:rPr>
                  <a:t>, khẳng định nào sau đây là </a:t>
                </a:r>
                <a:r>
                  <a:rPr lang="vi-VN" sz="2000" b="1" dirty="0">
                    <a:latin typeface="+mj-lt"/>
                  </a:rPr>
                  <a:t>SAI</a:t>
                </a:r>
                <a:r>
                  <a:rPr lang="vi-VN" sz="2000" dirty="0">
                    <a:latin typeface="+mj-lt"/>
                  </a:rPr>
                  <a:t>?</a:t>
                </a:r>
              </a:p>
            </p:txBody>
          </p:sp>
        </mc:Choice>
        <mc:Fallback>
          <p:sp>
            <p:nvSpPr>
              <p:cNvPr id="119" name="Rectangle 1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3086" y="1589762"/>
                <a:ext cx="8443389" cy="414523"/>
              </a:xfrm>
              <a:prstGeom prst="rect">
                <a:avLst/>
              </a:prstGeom>
              <a:blipFill>
                <a:blip r:embed="rId4"/>
                <a:stretch>
                  <a:fillRect l="-1444" t="-2941" b="-27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95281" y="2206230"/>
                <a:ext cx="2057133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000" b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000" spc="-63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Đồ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th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ị </m:t>
                      </m:r>
                      <m:r>
                        <m:rPr>
                          <m:sty m:val="p"/>
                        </m:rP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h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à</m:t>
                      </m:r>
                      <m:r>
                        <m:rPr>
                          <m:sty m:val="p"/>
                        </m:rP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m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s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ố </m:t>
                      </m:r>
                      <m:r>
                        <m:rPr>
                          <m:sty m:val="p"/>
                        </m:rP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ó 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đườ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g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ti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ệ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m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ậ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đứ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g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l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à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tr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ụ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Oy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,đườ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g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ti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ệ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m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ậ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gang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l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à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tr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ụ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Ox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lang="vi-VN" sz="2000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GB" sz="2000"/>
                        <m:t>.</m:t>
                      </m:r>
                    </m:oMath>
                  </m:oMathPara>
                </a14:m>
                <a:endParaRPr lang="en-GB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5281" y="2206230"/>
                <a:ext cx="2057133" cy="346556"/>
              </a:xfrm>
              <a:prstGeom prst="rect">
                <a:avLst/>
              </a:prstGeom>
              <a:blipFill>
                <a:blip r:embed="rId5"/>
                <a:stretch>
                  <a:fillRect l="-2367" r="-320710" b="-280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Rectangle 52"/>
          <p:cNvSpPr/>
          <p:nvPr/>
        </p:nvSpPr>
        <p:spPr>
          <a:xfrm>
            <a:off x="1702444" y="2652616"/>
            <a:ext cx="8281988" cy="346556"/>
          </a:xfrm>
          <a:prstGeom prst="rect">
            <a:avLst/>
          </a:prstGeom>
        </p:spPr>
        <p:txBody>
          <a:bodyPr wrap="square" lIns="38405" tIns="19202" rIns="38405" bIns="19202">
            <a:spAutoFit/>
          </a:bodyPr>
          <a:lstStyle/>
          <a:p>
            <a:r>
              <a:rPr lang="vi-VN" sz="2000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B</a:t>
            </a:r>
            <a:r>
              <a:rPr lang="vi-VN" sz="200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.Đồ thị hàm số không có đường  tiệm cận.</a:t>
            </a:r>
            <a:endParaRPr lang="en-GB" sz="20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1728900" y="3095928"/>
                <a:ext cx="7391436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b="1" dirty="0">
                    <a:ea typeface="Tahoma" panose="020B0604030504040204" pitchFamily="34" charset="0"/>
                    <a:cs typeface="Tahoma" panose="020B0604030504040204" pitchFamily="34" charset="0"/>
                  </a:rPr>
                  <a:t>C.</a:t>
                </a:r>
                <a:r>
                  <a:rPr lang="vi-VN" sz="2000" dirty="0">
                    <a:latin typeface="+mj-lt"/>
                    <a:ea typeface="Tahoma" panose="020B0604030504040204" pitchFamily="34" charset="0"/>
                    <a:cs typeface="Tahoma" panose="020B0604030504040204" pitchFamily="34" charset="0"/>
                  </a:rPr>
                  <a:t>Hàm số nghịch biến trên khoảng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vi-VN" sz="2000" i="1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0;+∞</m:t>
                        </m:r>
                      </m:e>
                    </m:d>
                  </m:oMath>
                </a14:m>
                <a:r>
                  <a:rPr lang="vi-VN" sz="2000" b="1" dirty="0">
                    <a:latin typeface="+mj-lt"/>
                    <a:ea typeface="Tahoma" panose="020B0604030504040204" pitchFamily="34" charset="0"/>
                    <a:cs typeface="Tahoma" panose="020B0604030504040204" pitchFamily="34" charset="0"/>
                  </a:rPr>
                  <a:t>.</a:t>
                </a:r>
                <a:endParaRPr lang="en-GB" sz="2000" b="1" dirty="0">
                  <a:latin typeface="+mj-lt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900" y="3095928"/>
                <a:ext cx="7391436" cy="346556"/>
              </a:xfrm>
              <a:prstGeom prst="rect">
                <a:avLst/>
              </a:prstGeom>
              <a:blipFill>
                <a:blip r:embed="rId6"/>
                <a:stretch>
                  <a:fillRect l="-1650" t="-19298" b="-36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1719744" y="3531336"/>
                <a:ext cx="8264688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b="1" dirty="0">
                    <a:latin typeface="+mj-lt"/>
                  </a:rPr>
                  <a:t>D</a:t>
                </a:r>
                <a:r>
                  <a:rPr lang="vi-VN" sz="2000" dirty="0">
                    <a:latin typeface="+mj-lt"/>
                  </a:rPr>
                  <a:t>.Hàm số có tập xác định  là D=</a:t>
                </a:r>
                <a14:m>
                  <m:oMath xmlns:m="http://schemas.openxmlformats.org/officeDocument/2006/math"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ℝ</m:t>
                    </m:r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  <m:t>0</m:t>
                        </m:r>
                      </m:e>
                    </m:d>
                  </m:oMath>
                </a14:m>
                <a:endParaRPr lang="vi-VN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9744" y="3531336"/>
                <a:ext cx="8264688" cy="346556"/>
              </a:xfrm>
              <a:prstGeom prst="rect">
                <a:avLst/>
              </a:prstGeom>
              <a:blipFill>
                <a:blip r:embed="rId7"/>
                <a:stretch>
                  <a:fillRect l="-1401" t="-17544" b="-38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2457888" y="159254"/>
            <a:ext cx="5599274" cy="451657"/>
            <a:chOff x="739068" y="1515167"/>
            <a:chExt cx="9473319" cy="1047258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17" tIns="45709" rIns="91417" bIns="45709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7"/>
              <a:ext cx="8177919" cy="1047258"/>
              <a:chOff x="739068" y="1515167"/>
              <a:chExt cx="8177919" cy="1047258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6" cy="417466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8" y="1515167"/>
                <a:ext cx="285717" cy="280957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6" y="1773898"/>
                <a:ext cx="415877" cy="190479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2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2" y="1706054"/>
                <a:ext cx="6784255" cy="856371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9" name="Oval 48"/>
          <p:cNvSpPr/>
          <p:nvPr/>
        </p:nvSpPr>
        <p:spPr>
          <a:xfrm>
            <a:off x="1566124" y="2559652"/>
            <a:ext cx="402207" cy="536277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8405" tIns="19202" rIns="38405" bIns="19202" rtlCol="0" anchor="ctr"/>
          <a:lstStyle/>
          <a:p>
            <a:pPr algn="ctr"/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B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112598" y="4797153"/>
                <a:ext cx="2767809" cy="4180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dirty="0" smtClean="0">
                        <a:latin typeface="Cambria Math"/>
                      </a:rPr>
                      <m:t>y</m:t>
                    </m:r>
                    <m:r>
                      <a:rPr lang="vi-VN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i="1" dirty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vi-VN" i="1" dirty="0">
                            <a:latin typeface="Cambria Math"/>
                          </a:rPr>
                          <m:t>−</m:t>
                        </m:r>
                        <m:rad>
                          <m:radPr>
                            <m:degHide m:val="on"/>
                            <m:ctrlPr>
                              <a:rPr lang="vi-VN" i="1" dirty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vi-VN" i="1" dirty="0">
                                <a:latin typeface="Cambria Math"/>
                              </a:rPr>
                              <m:t>2</m:t>
                            </m:r>
                          </m:e>
                        </m:rad>
                      </m:sup>
                    </m:sSup>
                  </m:oMath>
                </a14:m>
                <a:r>
                  <a:rPr lang="vi-VN" dirty="0"/>
                  <a:t> có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α</m:t>
                    </m:r>
                    <m:r>
                      <a:rPr lang="vi-VN" i="1">
                        <a:latin typeface="Cambria Math"/>
                        <a:ea typeface="Cambria Math"/>
                      </a:rPr>
                      <m:t>=−</m:t>
                    </m:r>
                    <m:rad>
                      <m:radPr>
                        <m:degHide m:val="on"/>
                        <m:ctrlPr>
                          <a:rPr lang="vi-VN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radPr>
                      <m:deg/>
                      <m:e>
                        <m:r>
                          <a:rPr lang="vi-VN" i="1">
                            <a:latin typeface="Cambria Math"/>
                            <a:ea typeface="Cambria Math"/>
                          </a:rPr>
                          <m:t>2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  <a:ea typeface="Cambria Math"/>
                      </a:rPr>
                      <m:t>&lt;0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2598" y="4797153"/>
                <a:ext cx="2767809" cy="418063"/>
              </a:xfrm>
              <a:prstGeom prst="rect">
                <a:avLst/>
              </a:prstGeom>
              <a:blipFill>
                <a:blip r:embed="rId8"/>
                <a:stretch>
                  <a:fillRect b="-20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9203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119" grpId="0"/>
      <p:bldP spid="2" grpId="0"/>
      <p:bldP spid="53" grpId="0"/>
      <p:bldP spid="53" grpId="1"/>
      <p:bldP spid="54" grpId="0"/>
      <p:bldP spid="55" grpId="0"/>
      <p:bldP spid="49" grpId="0" animBg="1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1690551" y="4104569"/>
            <a:ext cx="8707520" cy="2736303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4068695" cy="957171"/>
              <a:chOff x="1205494" y="6941416"/>
              <a:chExt cx="4068695" cy="95717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802277" y="5616275"/>
                <a:ext cx="782728" cy="3445121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8" tIns="45714" rIns="91428" bIns="45714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3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1979537" y="6941416"/>
                <a:ext cx="3294652" cy="9571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0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0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0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3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608406" y="1151242"/>
            <a:ext cx="8808686" cy="2349767"/>
            <a:chOff x="992187" y="2564544"/>
            <a:chExt cx="22446632" cy="3341363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238762" y="2667000"/>
              <a:ext cx="22200057" cy="3238907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65">
                <a:defRPr/>
              </a:pPr>
              <a:endParaRPr lang="en-US" sz="13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65"/>
                <a:endParaRPr lang="en-US" sz="13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65"/>
                <a:endParaRPr lang="en-US" sz="13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914365">
                    <a:defRPr/>
                  </a:pPr>
                  <a:endParaRPr lang="en-US" sz="13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365">
                  <a:defRPr/>
                </a:pPr>
                <a:endParaRPr lang="en-US" sz="13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7"/>
                <a:ext cx="3173468" cy="578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17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17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</a:t>
                </a:r>
                <a:r>
                  <a:rPr lang="en-US" sz="1700" b="1" dirty="0" smtClean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3.</a:t>
                </a:r>
                <a:endParaRPr lang="en-US" sz="1700" b="1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2" name="Rectangle 61"/>
              <p:cNvSpPr/>
              <p:nvPr/>
            </p:nvSpPr>
            <p:spPr>
              <a:xfrm>
                <a:off x="7234153" y="5870995"/>
                <a:ext cx="937712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000" b="1" spc="-63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lang="vi-VN" sz="2000" b="1" i="1" spc="-63">
                          <a:solidFill>
                            <a:srgbClr val="FF0000"/>
                          </a:solidFill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𝑪</m:t>
                      </m:r>
                    </m:oMath>
                  </m:oMathPara>
                </a14:m>
                <a:endParaRPr lang="en-US" sz="2000" b="1" spc="-63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4153" y="5870995"/>
                <a:ext cx="937712" cy="346556"/>
              </a:xfrm>
              <a:prstGeom prst="rect">
                <a:avLst/>
              </a:prstGeom>
              <a:blipFill>
                <a:blip r:embed="rId3"/>
                <a:stretch>
                  <a:fillRect l="-9091" r="-3247" b="-280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39458" y="1870974"/>
                <a:ext cx="3348431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000" b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000" spc="-63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𝐷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=</m:t>
                      </m:r>
                      <m:d>
                        <m:dPr>
                          <m:ctrlPr>
                            <a:rPr lang="vi-VN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>
                              <a:latin typeface="Cambria Math"/>
                              <a:ea typeface="Cambria Math"/>
                            </a:rPr>
                            <m:t>−2;−1</m:t>
                          </m:r>
                        </m:e>
                      </m:d>
                      <m:r>
                        <a:rPr lang="vi-VN" sz="2000" i="1">
                          <a:latin typeface="Cambria Math"/>
                          <a:ea typeface="Cambria Math"/>
                        </a:rPr>
                        <m:t>∪</m:t>
                      </m:r>
                      <m:d>
                        <m:dPr>
                          <m:ctrlPr>
                            <a:rPr lang="vi-VN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>
                              <a:latin typeface="Cambria Math"/>
                              <a:ea typeface="Cambria Math"/>
                            </a:rPr>
                            <m:t>0;+∞</m:t>
                          </m:r>
                        </m:e>
                      </m:d>
                      <m:r>
                        <m:rPr>
                          <m:nor/>
                        </m:rPr>
                        <a:rPr lang="en-GB" sz="2000"/>
                        <m:t>.</m:t>
                      </m:r>
                    </m:oMath>
                  </m:oMathPara>
                </a14:m>
                <a:endParaRPr lang="en-GB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9458" y="1870974"/>
                <a:ext cx="3348431" cy="346556"/>
              </a:xfrm>
              <a:prstGeom prst="rect">
                <a:avLst/>
              </a:prstGeom>
              <a:blipFill>
                <a:blip r:embed="rId4"/>
                <a:stretch>
                  <a:fillRect b="-87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1861466" y="2649893"/>
                <a:ext cx="7391436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b="1" dirty="0">
                    <a:ea typeface="Tahoma" panose="020B0604030504040204" pitchFamily="34" charset="0"/>
                    <a:cs typeface="Tahoma" panose="020B0604030504040204" pitchFamily="34" charset="0"/>
                  </a:rPr>
                  <a:t>C. </a:t>
                </a:r>
                <a:r>
                  <a:rPr lang="vi-VN" sz="2000" spc="-63" dirty="0"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sz="2000" i="1" spc="-63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𝐷</m:t>
                    </m:r>
                    <m:r>
                      <a:rPr lang="vi-VN" sz="2000" i="1" spc="-63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d>
                      <m:d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−2;−1</m:t>
                        </m:r>
                      </m:e>
                    </m:d>
                    <m:r>
                      <a:rPr lang="vi-VN" sz="2000" i="1">
                        <a:latin typeface="Cambria Math"/>
                        <a:ea typeface="Cambria Math"/>
                      </a:rPr>
                      <m:t>∪</m:t>
                    </m:r>
                    <m:d>
                      <m:d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1;+∞</m:t>
                        </m:r>
                      </m:e>
                    </m:d>
                    <m:r>
                      <m:rPr>
                        <m:nor/>
                      </m:rPr>
                      <a:rPr lang="en-GB" sz="2000"/>
                      <m:t>.</m:t>
                    </m:r>
                  </m:oMath>
                </a14:m>
                <a:endParaRPr lang="en-GB" sz="2000" b="1" dirty="0">
                  <a:latin typeface="+mj-lt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1466" y="2649893"/>
                <a:ext cx="7391436" cy="346556"/>
              </a:xfrm>
              <a:prstGeom prst="rect">
                <a:avLst/>
              </a:prstGeom>
              <a:blipFill>
                <a:blip r:embed="rId5"/>
                <a:stretch>
                  <a:fillRect l="-1566" t="-19298" b="-350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1882298" y="3024453"/>
                <a:ext cx="8164213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b="1" dirty="0">
                    <a:latin typeface="+mj-lt"/>
                  </a:rPr>
                  <a:t>D</a:t>
                </a:r>
                <a:r>
                  <a:rPr lang="vi-VN" sz="2000" dirty="0">
                    <a:latin typeface="+mj-lt"/>
                  </a:rPr>
                  <a:t>.</a:t>
                </a:r>
                <a:r>
                  <a:rPr lang="vi-VN" sz="2000" spc="-63" dirty="0"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sz="2000" i="1" spc="-63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𝐷</m:t>
                    </m:r>
                    <m:r>
                      <a:rPr lang="vi-VN" sz="2000" i="1" spc="-63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d>
                      <m:d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−∞;−1</m:t>
                        </m:r>
                      </m:e>
                    </m:d>
                    <m:r>
                      <a:rPr lang="vi-VN" sz="2000" i="1">
                        <a:latin typeface="Cambria Math"/>
                        <a:ea typeface="Cambria Math"/>
                      </a:rPr>
                      <m:t>∪</m:t>
                    </m:r>
                    <m:d>
                      <m:d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−1;1</m:t>
                        </m:r>
                      </m:e>
                    </m:d>
                  </m:oMath>
                </a14:m>
                <a:endParaRPr lang="vi-VN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2298" y="3024453"/>
                <a:ext cx="8164213" cy="346556"/>
              </a:xfrm>
              <a:prstGeom prst="rect">
                <a:avLst/>
              </a:prstGeom>
              <a:blipFill>
                <a:blip r:embed="rId6"/>
                <a:stretch>
                  <a:fillRect l="-1419" t="-17544" b="-38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2129208" y="701483"/>
            <a:ext cx="5599274" cy="444185"/>
            <a:chOff x="739068" y="1515168"/>
            <a:chExt cx="9473319" cy="1132747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17" tIns="45709" rIns="91417" bIns="45709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132747"/>
              <a:chOff x="739068" y="1515168"/>
              <a:chExt cx="8177919" cy="1132747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2" y="1706056"/>
                <a:ext cx="6784255" cy="941859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8" name="Oval 47"/>
          <p:cNvSpPr/>
          <p:nvPr/>
        </p:nvSpPr>
        <p:spPr>
          <a:xfrm>
            <a:off x="1739457" y="2534206"/>
            <a:ext cx="504056" cy="494588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/>
              <p:cNvSpPr/>
              <p:nvPr/>
            </p:nvSpPr>
            <p:spPr>
              <a:xfrm>
                <a:off x="1616441" y="2278155"/>
                <a:ext cx="3471447" cy="346556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000" b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2000" spc="-63"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𝐷</m:t>
                      </m:r>
                      <m:r>
                        <a:rPr lang="vi-VN" sz="2000" i="1" spc="-63">
                          <a:latin typeface="Cambria Math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=</m:t>
                      </m:r>
                      <m:d>
                        <m:dPr>
                          <m:ctrlPr>
                            <a:rPr lang="vi-VN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>
                              <a:latin typeface="Cambria Math"/>
                              <a:ea typeface="Cambria Math"/>
                            </a:rPr>
                            <m:t>−∞;−2</m:t>
                          </m:r>
                        </m:e>
                      </m:d>
                      <m:r>
                        <a:rPr lang="vi-VN" sz="2000" i="1">
                          <a:latin typeface="Cambria Math"/>
                          <a:ea typeface="Cambria Math"/>
                        </a:rPr>
                        <m:t>∪</m:t>
                      </m:r>
                      <m:d>
                        <m:dPr>
                          <m:ctrlPr>
                            <a:rPr lang="vi-VN" sz="200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>
                              <a:latin typeface="Cambria Math"/>
                              <a:ea typeface="Cambria Math"/>
                            </a:rPr>
                            <m:t>−1;1</m:t>
                          </m:r>
                        </m:e>
                      </m:d>
                      <m:r>
                        <m:rPr>
                          <m:nor/>
                        </m:rPr>
                        <a:rPr lang="en-GB" sz="2000"/>
                        <m:t>.</m:t>
                      </m:r>
                    </m:oMath>
                  </m:oMathPara>
                </a14:m>
                <a:endParaRPr lang="en-GB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0" name="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6441" y="2278155"/>
                <a:ext cx="3471447" cy="346556"/>
              </a:xfrm>
              <a:prstGeom prst="rect">
                <a:avLst/>
              </a:prstGeom>
              <a:blipFill>
                <a:blip r:embed="rId7"/>
                <a:stretch>
                  <a:fillRect b="-70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Rectangle 50"/>
              <p:cNvSpPr/>
              <p:nvPr/>
            </p:nvSpPr>
            <p:spPr>
              <a:xfrm>
                <a:off x="2952944" y="1318187"/>
                <a:ext cx="6369899" cy="460241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r>
                  <a:rPr lang="vi-VN" sz="2000" dirty="0">
                    <a:latin typeface="+mj-lt"/>
                    <a:ea typeface="Tahoma" panose="020B0604030504040204" pitchFamily="34" charset="0"/>
                    <a:cs typeface="Tahoma" panose="020B0604030504040204" pitchFamily="34" charset="0"/>
                  </a:rPr>
                  <a:t>Tập xác định của hàm số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sz="2000" dirty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y</m:t>
                    </m:r>
                    <m:r>
                      <a:rPr lang="vi-VN" sz="2000" dirty="0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 dirty="0">
                                    <a:latin typeface="Cambria Math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 dirty="0">
                                    <a:latin typeface="Cambria Math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3</m:t>
                                </m:r>
                              </m:sup>
                            </m:sSup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 dirty="0">
                                    <a:latin typeface="Cambria Math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2</m:t>
                                </m:r>
                                <m:r>
                                  <a:rPr lang="vi-VN" sz="2000" i="1" dirty="0">
                                    <a:latin typeface="Cambria Math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 dirty="0">
                                    <a:latin typeface="Cambria Math"/>
                                    <a:ea typeface="Tahoma" panose="020B0604030504040204" pitchFamily="34" charset="0"/>
                                    <a:cs typeface="Tahoma" panose="020B0604030504040204" pitchFamily="34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−</m:t>
                            </m:r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𝑥</m:t>
                            </m:r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−2</m:t>
                            </m:r>
                          </m:e>
                        </m:d>
                      </m:e>
                      <m:sup>
                        <m:f>
                          <m:fPr>
                            <m:ctrlPr>
                              <a:rPr lang="vi-VN" sz="2000" i="1" dirty="0"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</m:ctrlPr>
                          </m:fPr>
                          <m:num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3</m:t>
                            </m:r>
                          </m:num>
                          <m:den>
                            <m:r>
                              <a:rPr lang="vi-VN" sz="2000" i="1" dirty="0">
                                <a:latin typeface="Cambria Math"/>
                                <a:ea typeface="Tahoma" panose="020B0604030504040204" pitchFamily="34" charset="0"/>
                                <a:cs typeface="Tahoma" panose="020B0604030504040204" pitchFamily="34" charset="0"/>
                              </a:rPr>
                              <m:t>4</m:t>
                            </m:r>
                          </m:den>
                        </m:f>
                        <m:r>
                          <a:rPr lang="vi-VN" sz="2000" i="1" dirty="0">
                            <a:latin typeface="Cambria Math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 </m:t>
                        </m:r>
                      </m:sup>
                    </m:sSup>
                    <m:r>
                      <a:rPr lang="vi-VN" sz="2000" i="1" dirty="0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sz="2000" i="1" dirty="0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l</m:t>
                    </m:r>
                    <m:r>
                      <a:rPr lang="vi-VN" sz="2000" i="1" dirty="0">
                        <a:latin typeface="Cambria Math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à</m:t>
                    </m:r>
                  </m:oMath>
                </a14:m>
                <a:endParaRPr lang="en-GB" sz="2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1" name="Rectangle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2944" y="1318187"/>
                <a:ext cx="6369899" cy="460241"/>
              </a:xfrm>
              <a:prstGeom prst="rect">
                <a:avLst/>
              </a:prstGeom>
              <a:blipFill>
                <a:blip r:embed="rId8"/>
                <a:stretch>
                  <a:fillRect l="-1818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827220" y="4578567"/>
                <a:ext cx="5875789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:r>
                  <a:rPr lang="vi-VN" sz="2000" dirty="0" smtClean="0">
                    <a:latin typeface="+mj-lt"/>
                    <a:ea typeface="Times New Roman" panose="02020603050405020304" pitchFamily="18" charset="0"/>
                  </a:rPr>
                  <a:t>Hàm số xác định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Cambria Math"/>
                      </a:rPr>
                      <m:t> </m:t>
                    </m:r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⟺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p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𝑥</m:t>
                        </m:r>
                      </m:e>
                      <m:sup>
                        <m: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3</m:t>
                        </m:r>
                      </m:sup>
                    </m:sSup>
                    <m:r>
                      <a:rPr lang="vi-VN" sz="2000" i="1" dirty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+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</m:ctrlPr>
                      </m:sSup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2</m:t>
                        </m:r>
                        <m: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𝑥</m:t>
                        </m:r>
                      </m:e>
                      <m:sup>
                        <m:r>
                          <a:rPr lang="vi-VN" sz="2000" i="1" dirty="0"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ahoma" panose="020B0604030504040204" pitchFamily="34" charset="0"/>
                          </a:rPr>
                          <m:t>2</m:t>
                        </m:r>
                      </m:sup>
                    </m:sSup>
                    <m:r>
                      <a:rPr lang="vi-VN" sz="2000" i="1" dirty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−</m:t>
                    </m:r>
                    <m:r>
                      <a:rPr lang="vi-VN" sz="2000" i="1" dirty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𝑥</m:t>
                    </m:r>
                    <m:r>
                      <a:rPr lang="vi-VN" sz="2000" i="1" dirty="0">
                        <a:latin typeface="Cambria Math" panose="02040503050406030204" pitchFamily="18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−2</m:t>
                    </m:r>
                  </m:oMath>
                </a14:m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sz="2000" dirty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vi-VN" sz="20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vi-VN" sz="2000" i="1" dirty="0">
                  <a:latin typeface="+mj-lt"/>
                </a:endParaRPr>
              </a:p>
              <a:p>
                <a:pPr marL="192012" marR="720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000" i="1" dirty="0">
                          <a:latin typeface="Cambria Math" panose="02040503050406030204" pitchFamily="18" charset="0"/>
                        </a:rPr>
                        <m:t>⟺</m:t>
                      </m:r>
                      <m:r>
                        <a:rPr lang="vi-VN" sz="2000" i="1" dirty="0">
                          <a:latin typeface="Cambria Math" panose="02040503050406030204" pitchFamily="18" charset="0"/>
                          <a:ea typeface="Cambria Math"/>
                        </a:rPr>
                        <m:t>𝑥</m:t>
                      </m:r>
                      <m:r>
                        <a:rPr lang="vi-VN" sz="20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d>
                        <m:d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  <m:t>−2;−1</m:t>
                          </m:r>
                        </m:e>
                      </m:d>
                      <m:r>
                        <a:rPr lang="vi-VN" sz="2000" i="1" dirty="0">
                          <a:latin typeface="Cambria Math" panose="02040503050406030204" pitchFamily="18" charset="0"/>
                          <a:ea typeface="Cambria Math"/>
                        </a:rPr>
                        <m:t>∪</m:t>
                      </m:r>
                      <m:d>
                        <m:d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  <m:t>1 ;+∞</m:t>
                          </m:r>
                        </m:e>
                      </m:d>
                    </m:oMath>
                  </m:oMathPara>
                </a14:m>
                <a:endParaRPr lang="vi-VN" sz="2000" dirty="0">
                  <a:latin typeface="+mj-lt"/>
                  <a:ea typeface="Cambria Math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7220" y="4578567"/>
                <a:ext cx="5875789" cy="101566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9054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4" grpId="0"/>
      <p:bldP spid="55" grpId="0"/>
      <p:bldP spid="48" grpId="0" animBg="1"/>
      <p:bldP spid="50" grpId="0"/>
      <p:bldP spid="51" grpId="0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214084" y="4691442"/>
            <a:ext cx="11695971" cy="2044748"/>
            <a:chOff x="1205494" y="6811808"/>
            <a:chExt cx="22139783" cy="6675592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811808"/>
              <a:ext cx="3322466" cy="1205777"/>
              <a:chOff x="1205494" y="6811808"/>
              <a:chExt cx="3322466" cy="1205777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8" y="6811808"/>
                <a:ext cx="2131325" cy="1205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5374" y="806589"/>
            <a:ext cx="11695971" cy="3752201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88530">
                <a:defRPr/>
              </a:pPr>
              <a:endParaRPr lang="en-US" sz="16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1088530">
                  <a:defRPr/>
                </a:pPr>
                <a:endParaRPr lang="en-US" sz="16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5010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20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20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</a:t>
                </a:r>
                <a:r>
                  <a:rPr lang="en-US" sz="2000" b="1" dirty="0" smtClean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4.</a:t>
                </a:r>
                <a:endParaRPr lang="en-US" sz="2000" b="1" dirty="0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2" name="Rectangle 61"/>
              <p:cNvSpPr/>
              <p:nvPr/>
            </p:nvSpPr>
            <p:spPr>
              <a:xfrm>
                <a:off x="9437222" y="5662925"/>
                <a:ext cx="154864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</m:oMath>
                  </m:oMathPara>
                </a14:m>
                <a:endParaRPr lang="en-US" sz="2400" b="1" spc="-75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37222" y="5662925"/>
                <a:ext cx="1548641" cy="461665"/>
              </a:xfrm>
              <a:prstGeom prst="rect">
                <a:avLst/>
              </a:prstGeom>
              <a:blipFill>
                <a:blip r:embed="rId3"/>
                <a:stretch>
                  <a:fillRect l="-3543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9" name="Rectangle 118"/>
          <p:cNvSpPr/>
          <p:nvPr/>
        </p:nvSpPr>
        <p:spPr>
          <a:xfrm>
            <a:off x="281318" y="1164572"/>
            <a:ext cx="90647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                           </a:t>
            </a:r>
            <a:r>
              <a:rPr lang="x-none" sz="2400" dirty="0"/>
              <a:t>Trong các mệnh đề sau, mệnh đề nào là mệnh đề </a:t>
            </a:r>
            <a:r>
              <a:rPr lang="x-none" sz="2400" dirty="0">
                <a:solidFill>
                  <a:srgbClr val="FF0000"/>
                </a:solidFill>
              </a:rPr>
              <a:t>sai</a:t>
            </a:r>
            <a:r>
              <a:rPr lang="x-none" sz="2400" dirty="0"/>
              <a:t>?</a:t>
            </a:r>
            <a:endParaRPr lang="en-US" sz="2400" dirty="0"/>
          </a:p>
          <a:p>
            <a:endParaRPr lang="vi-VN" sz="24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73289" y="1901063"/>
                <a:ext cx="849888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    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Đồ </m:t>
                      </m:r>
                      <m:r>
                        <m:rPr>
                          <m:nor/>
                        </m:rPr>
                        <a:rPr lang="en-US" sz="2400"/>
                        <m:t>th</m:t>
                      </m:r>
                      <m:r>
                        <m:rPr>
                          <m:nor/>
                        </m:rPr>
                        <a:rPr lang="en-US" sz="2400"/>
                        <m:t>ị </m:t>
                      </m:r>
                      <m:r>
                        <m:rPr>
                          <m:nor/>
                        </m:rPr>
                        <a:rPr lang="en-US" sz="2400"/>
                        <m:t>h</m:t>
                      </m:r>
                      <m:r>
                        <m:rPr>
                          <m:nor/>
                        </m:rPr>
                        <a:rPr lang="en-US" sz="2400"/>
                        <m:t>à</m:t>
                      </m:r>
                      <m:r>
                        <m:rPr>
                          <m:nor/>
                        </m:rPr>
                        <a:rPr lang="en-US" sz="2400"/>
                        <m:t>m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s</m:t>
                      </m:r>
                      <m:r>
                        <m:rPr>
                          <m:nor/>
                        </m:rPr>
                        <a:rPr lang="en-US" sz="2400"/>
                        <m:t>ố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v</m:t>
                      </m:r>
                      <m:r>
                        <m:rPr>
                          <m:nor/>
                        </m:rPr>
                        <a:rPr lang="en-US" sz="2400"/>
                        <m:t>ớ</m:t>
                      </m:r>
                      <m:r>
                        <m:rPr>
                          <m:nor/>
                        </m:rPr>
                        <a:rPr lang="en-US" sz="2400"/>
                        <m:t>i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&gt;0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kh</m:t>
                      </m:r>
                      <m:r>
                        <m:rPr>
                          <m:nor/>
                        </m:rPr>
                        <a:rPr lang="en-US" sz="2400"/>
                        <m:t>ô</m:t>
                      </m:r>
                      <m:r>
                        <m:rPr>
                          <m:nor/>
                        </m:rPr>
                        <a:rPr lang="en-US" sz="2400"/>
                        <m:t>ng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c</m:t>
                      </m:r>
                      <m:r>
                        <m:rPr>
                          <m:nor/>
                        </m:rPr>
                        <a:rPr lang="en-US" sz="2400"/>
                        <m:t>ó </m:t>
                      </m:r>
                      <m:r>
                        <m:rPr>
                          <m:nor/>
                        </m:rPr>
                        <a:rPr lang="en-US" sz="2400"/>
                        <m:t>ti</m:t>
                      </m:r>
                      <m:r>
                        <m:rPr>
                          <m:nor/>
                        </m:rPr>
                        <a:rPr lang="en-US" sz="2400"/>
                        <m:t>ệ</m:t>
                      </m:r>
                      <m:r>
                        <m:rPr>
                          <m:nor/>
                        </m:rPr>
                        <a:rPr lang="en-US" sz="2400"/>
                        <m:t>m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c</m:t>
                      </m:r>
                      <m:r>
                        <m:rPr>
                          <m:nor/>
                        </m:rPr>
                        <a:rPr lang="en-US" sz="2400"/>
                        <m:t>ậ</m:t>
                      </m:r>
                      <m:r>
                        <m:rPr>
                          <m:nor/>
                        </m:rPr>
                        <a:rPr lang="en-US" sz="2400"/>
                        <m:t>n</m:t>
                      </m:r>
                      <m:r>
                        <m:rPr>
                          <m:nor/>
                        </m:rPr>
                        <a:rPr lang="en-US" sz="2400"/>
                        <m:t>.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289" y="1901063"/>
                <a:ext cx="8498885" cy="461665"/>
              </a:xfrm>
              <a:prstGeom prst="rect">
                <a:avLst/>
              </a:prstGeom>
              <a:blipFill>
                <a:blip r:embed="rId4"/>
                <a:stretch>
                  <a:fillRect b="-13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3" name="Rectangle 52"/>
              <p:cNvSpPr/>
              <p:nvPr/>
            </p:nvSpPr>
            <p:spPr>
              <a:xfrm>
                <a:off x="537927" y="2602143"/>
                <a:ext cx="6952443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spc="-75" dirty="0">
                    <a:solidFill>
                      <a:srgbClr val="000099"/>
                    </a:solidFill>
                    <a:ea typeface="Tahoma" panose="020B0604030504040204" pitchFamily="34" charset="0"/>
                    <a:cs typeface="Tahoma" panose="020B0604030504040204" pitchFamily="34" charset="0"/>
                  </a:rPr>
                  <a:t> 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vi-VN" sz="2400" b="1" spc="-75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B</m:t>
                    </m:r>
                    <m:r>
                      <m:rPr>
                        <m:nor/>
                      </m:rPr>
                      <a:rPr lang="en-US" sz="2400" b="1" spc="-75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  </m:t>
                    </m:r>
                    <m:r>
                      <m:rPr>
                        <m:nor/>
                      </m:rPr>
                      <a:rPr lang="en-US" sz="2400"/>
                      <m:t>H</m:t>
                    </m:r>
                    <m:r>
                      <m:rPr>
                        <m:nor/>
                      </m:rPr>
                      <a:rPr lang="en-US" sz="2400"/>
                      <m:t>à</m:t>
                    </m:r>
                    <m:r>
                      <m:rPr>
                        <m:nor/>
                      </m:rPr>
                      <a:rPr lang="en-US" sz="2400"/>
                      <m:t>m</m:t>
                    </m:r>
                    <m:r>
                      <m:rPr>
                        <m:nor/>
                      </m:rPr>
                      <a:rPr lang="en-US" sz="2400"/>
                      <m:t> </m:t>
                    </m:r>
                    <m:r>
                      <m:rPr>
                        <m:nor/>
                      </m:rPr>
                      <a:rPr lang="en-US" sz="2400"/>
                      <m:t>s</m:t>
                    </m:r>
                    <m:r>
                      <m:rPr>
                        <m:nor/>
                      </m:rPr>
                      <a:rPr lang="en-US" sz="2400"/>
                      <m:t>ố </m:t>
                    </m:r>
                    <m:r>
                      <m:rPr>
                        <m:nor/>
                      </m:rPr>
                      <a:rPr lang="en-US" sz="2400"/>
                      <m:t>𝑦</m:t>
                    </m:r>
                    <m:r>
                      <m:rPr>
                        <m:nor/>
                      </m:rPr>
                      <a:rPr lang="en-US" sz="2400"/>
                      <m:t>= 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p>
                    </m:sSup>
                    <m:r>
                      <m:rPr>
                        <m:nor/>
                      </m:rPr>
                      <a:rPr lang="en-US" sz="2400"/>
                      <m:t> </m:t>
                    </m:r>
                    <m:r>
                      <m:rPr>
                        <m:nor/>
                      </m:rPr>
                      <a:rPr lang="en-US" sz="2400"/>
                      <m:t>c</m:t>
                    </m:r>
                    <m:r>
                      <m:rPr>
                        <m:nor/>
                      </m:rPr>
                      <a:rPr lang="en-US" sz="2400"/>
                      <m:t>ó </m:t>
                    </m:r>
                    <m:r>
                      <m:rPr>
                        <m:nor/>
                      </m:rPr>
                      <a:rPr lang="en-US" sz="2400"/>
                      <m:t>t</m:t>
                    </m:r>
                    <m:r>
                      <m:rPr>
                        <m:nor/>
                      </m:rPr>
                      <a:rPr lang="en-US" sz="2400"/>
                      <m:t>ậ</m:t>
                    </m:r>
                    <m:r>
                      <m:rPr>
                        <m:nor/>
                      </m:rPr>
                      <a:rPr lang="en-US" sz="2400"/>
                      <m:t>p</m:t>
                    </m:r>
                    <m:r>
                      <m:rPr>
                        <m:nor/>
                      </m:rPr>
                      <a:rPr lang="en-US" sz="2400"/>
                      <m:t> </m:t>
                    </m:r>
                    <m:r>
                      <m:rPr>
                        <m:nor/>
                      </m:rPr>
                      <a:rPr lang="en-US" sz="2400"/>
                      <m:t>x</m:t>
                    </m:r>
                    <m:r>
                      <m:rPr>
                        <m:nor/>
                      </m:rPr>
                      <a:rPr lang="en-US" sz="2400"/>
                      <m:t>á</m:t>
                    </m:r>
                    <m:r>
                      <m:rPr>
                        <m:nor/>
                      </m:rPr>
                      <a:rPr lang="en-US" sz="2400"/>
                      <m:t>c</m:t>
                    </m:r>
                    <m:r>
                      <m:rPr>
                        <m:nor/>
                      </m:rPr>
                      <a:rPr lang="en-US" sz="2400"/>
                      <m:t> đị</m:t>
                    </m:r>
                    <m:r>
                      <m:rPr>
                        <m:nor/>
                      </m:rPr>
                      <a:rPr lang="en-US" sz="2400"/>
                      <m:t>nh</m:t>
                    </m:r>
                    <m:r>
                      <m:rPr>
                        <m:nor/>
                      </m:rPr>
                      <a:rPr lang="en-US" sz="2400"/>
                      <m:t> </m:t>
                    </m:r>
                    <m:r>
                      <m:rPr>
                        <m:nor/>
                      </m:rPr>
                      <a:rPr lang="en-US" sz="2400"/>
                      <m:t>l</m:t>
                    </m:r>
                    <m:r>
                      <m:rPr>
                        <m:nor/>
                      </m:rPr>
                      <a:rPr lang="en-US" sz="2400"/>
                      <m:t>à </m:t>
                    </m:r>
                    <m:r>
                      <m:rPr>
                        <m:nor/>
                      </m:rPr>
                      <a:rPr lang="en-US" sz="2400"/>
                      <m:t>𝐷</m:t>
                    </m:r>
                    <m:r>
                      <m:rPr>
                        <m:nor/>
                      </m:rPr>
                      <a:rPr lang="en-US" sz="2400"/>
                      <m:t>=</m:t>
                    </m:r>
                    <m:r>
                      <m:rPr>
                        <m:nor/>
                      </m:rPr>
                      <a:rPr lang="en-US" sz="2400"/>
                      <m:t>ℝ</m:t>
                    </m:r>
                    <m:r>
                      <m:rPr>
                        <m:nor/>
                      </m:rPr>
                      <a:rPr lang="en-US" sz="2400"/>
                      <m:t>.</m:t>
                    </m:r>
                  </m:oMath>
                </a14:m>
                <a:endParaRPr lang="en-US" sz="2400" dirty="0"/>
              </a:p>
            </p:txBody>
          </p:sp>
        </mc:Choice>
        <mc:Fallback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927" y="2602143"/>
                <a:ext cx="6952443" cy="461665"/>
              </a:xfrm>
              <a:prstGeom prst="rect">
                <a:avLst/>
              </a:prstGeom>
              <a:blipFill>
                <a:blip r:embed="rId5"/>
                <a:stretch>
                  <a:fillRect b="-131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4" name="Rectangle 53"/>
              <p:cNvSpPr/>
              <p:nvPr/>
            </p:nvSpPr>
            <p:spPr>
              <a:xfrm>
                <a:off x="223018" y="3414686"/>
                <a:ext cx="920101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     </m:t>
                      </m:r>
                      <m:r>
                        <m:rPr>
                          <m:nor/>
                        </m:rPr>
                        <a:rPr lang="vi-VN" sz="2400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2400" b="1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smtClean="0"/>
                        <m:t>H</m:t>
                      </m:r>
                      <m:r>
                        <m:rPr>
                          <m:nor/>
                        </m:rPr>
                        <a:rPr lang="en-US" sz="2400" smtClean="0"/>
                        <m:t>à</m:t>
                      </m:r>
                      <m:r>
                        <m:rPr>
                          <m:nor/>
                        </m:rPr>
                        <a:rPr lang="en-US" sz="2400" smtClean="0"/>
                        <m:t>m</m:t>
                      </m:r>
                      <m:r>
                        <m:rPr>
                          <m:nor/>
                        </m:rPr>
                        <a:rPr lang="en-US" sz="2400" smtClean="0"/>
                        <m:t> </m:t>
                      </m:r>
                      <m:r>
                        <m:rPr>
                          <m:nor/>
                        </m:rPr>
                        <a:rPr lang="en-US" sz="2400" smtClean="0"/>
                        <m:t>s</m:t>
                      </m:r>
                      <m:r>
                        <m:rPr>
                          <m:nor/>
                        </m:rPr>
                        <a:rPr lang="en-US" sz="2400" smtClean="0"/>
                        <m:t>ố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v</m:t>
                      </m:r>
                      <m:r>
                        <m:rPr>
                          <m:nor/>
                        </m:rPr>
                        <a:rPr lang="en-US" sz="2400"/>
                        <m:t>ớ</m:t>
                      </m:r>
                      <m:r>
                        <m:rPr>
                          <m:nor/>
                        </m:rPr>
                        <a:rPr lang="en-US" sz="2400"/>
                        <m:t>i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&lt;0 </m:t>
                      </m:r>
                      <m:r>
                        <m:rPr>
                          <m:nor/>
                        </m:rPr>
                        <a:rPr lang="en-US" sz="2400"/>
                        <m:t>ngh</m:t>
                      </m:r>
                      <m:r>
                        <m:rPr>
                          <m:nor/>
                        </m:rPr>
                        <a:rPr lang="en-US" sz="2400"/>
                        <m:t>ị</m:t>
                      </m:r>
                      <m:r>
                        <m:rPr>
                          <m:nor/>
                        </m:rPr>
                        <a:rPr lang="en-US" sz="2400"/>
                        <m:t>ch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bi</m:t>
                      </m:r>
                      <m:r>
                        <m:rPr>
                          <m:nor/>
                        </m:rPr>
                        <a:rPr lang="en-US" sz="2400"/>
                        <m:t>ế</m:t>
                      </m:r>
                      <m:r>
                        <m:rPr>
                          <m:nor/>
                        </m:rPr>
                        <a:rPr lang="en-US" sz="2400"/>
                        <m:t>n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tr</m:t>
                      </m:r>
                      <m:r>
                        <m:rPr>
                          <m:nor/>
                        </m:rPr>
                        <a:rPr lang="en-US" sz="2400"/>
                        <m:t>ê</m:t>
                      </m:r>
                      <m:r>
                        <m:rPr>
                          <m:nor/>
                        </m:rPr>
                        <a:rPr lang="en-US" sz="2400"/>
                        <m:t>n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kho</m:t>
                      </m:r>
                      <m:r>
                        <m:rPr>
                          <m:nor/>
                        </m:rPr>
                        <a:rPr lang="en-US" sz="2400"/>
                        <m:t>ả</m:t>
                      </m:r>
                      <m:r>
                        <m:rPr>
                          <m:nor/>
                        </m:rPr>
                        <a:rPr lang="en-US" sz="2400"/>
                        <m:t>ng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(0;+∞)</m:t>
                      </m:r>
                      <m:r>
                        <m:rPr>
                          <m:nor/>
                        </m:rPr>
                        <a:rPr lang="en-US" sz="2400"/>
                        <m:t>.</m:t>
                      </m:r>
                    </m:oMath>
                  </m:oMathPara>
                </a14:m>
                <a:endParaRPr lang="en-GB" sz="24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018" y="3414686"/>
                <a:ext cx="9201014" cy="461665"/>
              </a:xfrm>
              <a:prstGeom prst="rect">
                <a:avLst/>
              </a:prstGeom>
              <a:blipFill>
                <a:blip r:embed="rId6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5" name="Rectangle 54"/>
              <p:cNvSpPr/>
              <p:nvPr/>
            </p:nvSpPr>
            <p:spPr>
              <a:xfrm>
                <a:off x="195374" y="4029184"/>
                <a:ext cx="8005948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Đồ </m:t>
                      </m:r>
                      <m:r>
                        <m:rPr>
                          <m:nor/>
                        </m:rPr>
                        <a:rPr lang="en-US" sz="2400"/>
                        <m:t>th</m:t>
                      </m:r>
                      <m:r>
                        <m:rPr>
                          <m:nor/>
                        </m:rPr>
                        <a:rPr lang="en-US" sz="2400"/>
                        <m:t>ị </m:t>
                      </m:r>
                      <m:r>
                        <m:rPr>
                          <m:nor/>
                        </m:rPr>
                        <a:rPr lang="en-US" sz="2400"/>
                        <m:t>h</m:t>
                      </m:r>
                      <m:r>
                        <m:rPr>
                          <m:nor/>
                        </m:rPr>
                        <a:rPr lang="en-US" sz="2400"/>
                        <m:t>à</m:t>
                      </m:r>
                      <m:r>
                        <m:rPr>
                          <m:nor/>
                        </m:rPr>
                        <a:rPr lang="en-US" sz="2400"/>
                        <m:t>m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s</m:t>
                      </m:r>
                      <m:r>
                        <m:rPr>
                          <m:nor/>
                        </m:rPr>
                        <a:rPr lang="en-US" sz="2400"/>
                        <m:t>ố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v</m:t>
                      </m:r>
                      <m:r>
                        <m:rPr>
                          <m:nor/>
                        </m:rPr>
                        <a:rPr lang="en-US" sz="2400"/>
                        <m:t>ớ</m:t>
                      </m:r>
                      <m:r>
                        <m:rPr>
                          <m:nor/>
                        </m:rPr>
                        <a:rPr lang="en-US" sz="2400"/>
                        <m:t>i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&lt;0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c</m:t>
                      </m:r>
                      <m:r>
                        <m:rPr>
                          <m:nor/>
                        </m:rPr>
                        <a:rPr lang="en-US" sz="2400"/>
                        <m:t>ó </m:t>
                      </m:r>
                      <m:r>
                        <m:rPr>
                          <m:nor/>
                        </m:rPr>
                        <a:rPr lang="en-US" sz="2400"/>
                        <m:t>hai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ti</m:t>
                      </m:r>
                      <m:r>
                        <m:rPr>
                          <m:nor/>
                        </m:rPr>
                        <a:rPr lang="en-US" sz="2400"/>
                        <m:t>ệ</m:t>
                      </m:r>
                      <m:r>
                        <m:rPr>
                          <m:nor/>
                        </m:rPr>
                        <a:rPr lang="en-US" sz="2400"/>
                        <m:t>m</m:t>
                      </m:r>
                      <m:r>
                        <m:rPr>
                          <m:nor/>
                        </m:rPr>
                        <a:rPr lang="en-US" sz="2400"/>
                        <m:t> </m:t>
                      </m:r>
                      <m:r>
                        <m:rPr>
                          <m:nor/>
                        </m:rPr>
                        <a:rPr lang="en-US" sz="2400"/>
                        <m:t>c</m:t>
                      </m:r>
                      <m:r>
                        <m:rPr>
                          <m:nor/>
                        </m:rPr>
                        <a:rPr lang="en-US" sz="2400"/>
                        <m:t>ậ</m:t>
                      </m:r>
                      <m:r>
                        <m:rPr>
                          <m:nor/>
                        </m:rPr>
                        <a:rPr lang="en-US" sz="2400"/>
                        <m:t>n</m:t>
                      </m:r>
                      <m:r>
                        <m:rPr>
                          <m:nor/>
                        </m:rPr>
                        <a:rPr lang="en-GB" sz="2400"/>
                        <m:t>.</m:t>
                      </m:r>
                    </m:oMath>
                  </m:oMathPara>
                </a14:m>
                <a:endParaRPr lang="vi-VN" sz="2400" dirty="0"/>
              </a:p>
            </p:txBody>
          </p:sp>
        </mc:Choice>
        <mc:Fallback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374" y="4029184"/>
                <a:ext cx="8005948" cy="461665"/>
              </a:xfrm>
              <a:prstGeom prst="rect">
                <a:avLst/>
              </a:prstGeom>
              <a:blipFill>
                <a:blip r:embed="rId7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622996" y="241657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endParaRPr lang="en-US" sz="900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2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9" name="Oval 48"/>
          <p:cNvSpPr/>
          <p:nvPr/>
        </p:nvSpPr>
        <p:spPr>
          <a:xfrm>
            <a:off x="813193" y="2610680"/>
            <a:ext cx="536277" cy="536277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B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1DA0294-8FFB-437B-BF45-1F478B330211}"/>
                  </a:ext>
                </a:extLst>
              </p:cNvPr>
              <p:cNvSpPr txBox="1"/>
              <p:nvPr/>
            </p:nvSpPr>
            <p:spPr>
              <a:xfrm>
                <a:off x="878150" y="5269693"/>
                <a:ext cx="7182969" cy="11430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400" dirty="0" err="1"/>
                  <a:t>Hà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ố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𝛼</m:t>
                        </m:r>
                      </m:sup>
                    </m:sSup>
                  </m:oMath>
                </a14:m>
                <a:r>
                  <a:rPr lang="en-US" sz="2400" dirty="0"/>
                  <a:t> </a:t>
                </a:r>
                <a:r>
                  <a:rPr lang="en-US" sz="2400" dirty="0" err="1"/>
                  <a:t>có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ậ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xác</a:t>
                </a:r>
                <a:r>
                  <a:rPr lang="en-US" sz="2400" dirty="0"/>
                  <a:t> </a:t>
                </a:r>
                <a:r>
                  <a:rPr lang="en-US" sz="2400" dirty="0" err="1"/>
                  <a:t>địn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hay</a:t>
                </a:r>
                <a:r>
                  <a:rPr lang="en-US" sz="2400" dirty="0"/>
                  <a:t> </a:t>
                </a:r>
                <a:r>
                  <a:rPr lang="en-US" sz="2400" dirty="0" err="1"/>
                  <a:t>đổ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ùy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heo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err="1" smtClean="0"/>
                  <a:t>nê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đáp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án</a:t>
                </a:r>
                <a:r>
                  <a:rPr lang="en-US" sz="2400" dirty="0" smtClean="0"/>
                  <a:t> B </a:t>
                </a:r>
                <a:r>
                  <a:rPr lang="en-US" sz="2400" dirty="0" err="1" smtClean="0"/>
                  <a:t>chưa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chính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xác</a:t>
                </a:r>
                <a:r>
                  <a:rPr lang="en-US" sz="2400" dirty="0" smtClean="0"/>
                  <a:t>.</a:t>
                </a:r>
                <a:endParaRPr lang="en-US" sz="2400" dirty="0"/>
              </a:p>
            </p:txBody>
          </p:sp>
        </mc:Choice>
        <mc:Fallback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1DA0294-8FFB-437B-BF45-1F478B3302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150" y="5269693"/>
                <a:ext cx="7182969" cy="1143070"/>
              </a:xfrm>
              <a:prstGeom prst="rect">
                <a:avLst/>
              </a:prstGeom>
              <a:blipFill>
                <a:blip r:embed="rId8"/>
                <a:stretch>
                  <a:fillRect l="-1273" b="-111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8745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119" grpId="0"/>
      <p:bldP spid="2" grpId="0"/>
      <p:bldP spid="53" grpId="0"/>
      <p:bldP spid="53" grpId="1"/>
      <p:bldP spid="54" grpId="0"/>
      <p:bldP spid="55" grpId="0"/>
      <p:bldP spid="49" grpId="0" animBg="1"/>
      <p:bldP spid="5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9391069" y="3298193"/>
                <a:ext cx="265505" cy="300389"/>
              </a:xfrm>
              <a:prstGeom prst="rect">
                <a:avLst/>
              </a:prstGeom>
            </p:spPr>
            <p:txBody>
              <a:bodyPr wrap="square" lIns="38404" tIns="19202" rIns="38404" bIns="19202">
                <a:spAutoFit/>
              </a:bodyPr>
              <a:lstStyle/>
              <a:p>
                <a:pPr defTabSz="914437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1069" y="3298193"/>
                <a:ext cx="265505" cy="3003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/>
          <p:nvPr/>
        </p:nvSpPr>
        <p:spPr>
          <a:xfrm>
            <a:off x="608011" y="1334861"/>
            <a:ext cx="804039" cy="404520"/>
          </a:xfrm>
          <a:prstGeom prst="rect">
            <a:avLst/>
          </a:prstGeom>
        </p:spPr>
        <p:txBody>
          <a:bodyPr wrap="none" lIns="38404" tIns="19202" rIns="38404" bIns="19202">
            <a:spAutoFit/>
          </a:bodyPr>
          <a:lstStyle/>
          <a:p>
            <a:pPr marL="192020" marR="7201" algn="ctr" defTabSz="914437">
              <a:lnSpc>
                <a:spcPct val="150000"/>
              </a:lnSpc>
            </a:pPr>
            <a:r>
              <a:rPr lang="en-US" b="1" dirty="0" smtClean="0">
                <a:solidFill>
                  <a:prstClr val="black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GIẢI</a:t>
            </a:r>
            <a:endParaRPr lang="en-US" b="1" dirty="0">
              <a:solidFill>
                <a:prstClr val="black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755056" y="1445215"/>
                <a:ext cx="6129600" cy="915942"/>
              </a:xfrm>
              <a:prstGeom prst="rect">
                <a:avLst/>
              </a:prstGeom>
            </p:spPr>
            <p:txBody>
              <a:bodyPr wrap="square" lIns="38404" tIns="19202" rIns="38404" bIns="19202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vi-VN" b="1" i="1" dirty="0" smtClean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𝐚</m:t>
                    </m:r>
                    <m:r>
                      <a:rPr lang="vi-VN" b="1" dirty="0" smtClean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vi-VN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vi-VN" i="1" dirty="0">
                                <a:latin typeface="Cambria Math"/>
                              </a:rPr>
                              <m:t>(</m:t>
                            </m:r>
                            <m:r>
                              <a:rPr lang="vi-VN" i="1" dirty="0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vi-VN" i="1" dirty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vi-VN" i="1" dirty="0">
                            <a:latin typeface="Cambria Math"/>
                          </a:rPr>
                          <m:t>−4</m:t>
                        </m:r>
                        <m:r>
                          <m:rPr>
                            <m:sty m:val="p"/>
                          </m:rPr>
                          <a:rPr lang="vi-VN" i="1" dirty="0">
                            <a:latin typeface="Cambria Math"/>
                          </a:rPr>
                          <m:t>x</m:t>
                        </m:r>
                        <m:r>
                          <a:rPr lang="vi-VN" i="1" dirty="0">
                            <a:latin typeface="Cambria Math"/>
                          </a:rPr>
                          <m:t>+3)</m:t>
                        </m:r>
                      </m:e>
                      <m:sup>
                        <m:r>
                          <a:rPr lang="vi-VN" i="1" dirty="0">
                            <a:latin typeface="Cambria Math"/>
                          </a:rPr>
                          <m:t>2022</m:t>
                        </m:r>
                      </m:sup>
                    </m:sSup>
                  </m:oMath>
                </a14:m>
                <a:r>
                  <a:rPr lang="vi-VN" dirty="0">
                    <a:ea typeface="Times New Roman" panose="02020603050405020304" pitchFamily="18" charset="0"/>
                  </a:rPr>
                  <a:t> </a:t>
                </a:r>
              </a:p>
              <a:p>
                <a:pPr marL="192012" marR="7201">
                  <a:lnSpc>
                    <a:spcPct val="150000"/>
                  </a:lnSpc>
                </a:pPr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Hàm số xác định với mọi x. Do đó Tập xác định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𝑫</m:t>
                    </m:r>
                    <m:r>
                      <a:rPr lang="en-US" sz="20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en-US" sz="2000" b="1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vi-VN" sz="2000" dirty="0" smtClean="0">
                    <a:latin typeface="+mj-lt"/>
                    <a:ea typeface="Times New Roman" panose="02020603050405020304" pitchFamily="18" charset="0"/>
                  </a:rPr>
                  <a:t>. </a:t>
                </a:r>
                <a:endParaRPr lang="vi-VN" sz="2000" dirty="0">
                  <a:latin typeface="+mj-lt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5056" y="1445215"/>
                <a:ext cx="6129600" cy="915942"/>
              </a:xfrm>
              <a:prstGeom prst="rect">
                <a:avLst/>
              </a:prstGeom>
              <a:blipFill>
                <a:blip r:embed="rId4"/>
                <a:stretch>
                  <a:fillRect r="-896" b="-8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869288" y="2386350"/>
                <a:ext cx="2230162" cy="6137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b="1" dirty="0" smtClean="0">
                    <a:solidFill>
                      <a:srgbClr val="FF0000"/>
                    </a:solidFill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sz="2000" b="1" i="1" dirty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𝐛</m:t>
                    </m:r>
                    <m:r>
                      <a:rPr lang="vi-VN" sz="2000" b="1" dirty="0" smtClean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vi-VN" sz="2000" i="1" dirty="0">
                                    <a:latin typeface="Cambria Math"/>
                                  </a:rPr>
                                  <m:t>4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+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vi-VN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sz="2000" i="1" dirty="0">
                                    <a:latin typeface="Cambria Math"/>
                                  </a:rPr>
                                  <m:t>−9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vi-VN" sz="2000" i="1" dirty="0">
                            <a:latin typeface="Cambria Math"/>
                          </a:rPr>
                          <m:t>2021</m:t>
                        </m:r>
                      </m:sup>
                    </m:sSup>
                  </m:oMath>
                </a14:m>
                <a:endParaRPr lang="vi-VN" sz="20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288" y="2386350"/>
                <a:ext cx="2230162" cy="61375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436454" y="3596884"/>
                <a:ext cx="10353466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:r>
                  <a:rPr lang="vi-VN" sz="2000" b="1" dirty="0" smtClean="0">
                    <a:solidFill>
                      <a:srgbClr val="00B0F0"/>
                    </a:solidFill>
                    <a:latin typeface="+mj-lt"/>
                    <a:ea typeface="Times New Roman" panose="02020603050405020304" pitchFamily="18" charset="0"/>
                  </a:rPr>
                  <a:t>Bài 2. </a:t>
                </a:r>
                <a:r>
                  <a:rPr lang="vi-VN" sz="2000" dirty="0">
                    <a:solidFill>
                      <a:srgbClr val="FF0000"/>
                    </a:solidFill>
                    <a:latin typeface="+mj-lt"/>
                    <a:ea typeface="Times New Roman" panose="02020603050405020304" pitchFamily="18" charset="0"/>
                  </a:rPr>
                  <a:t>Tìm tập xác định của các hàm số sau:</a:t>
                </a:r>
                <a:r>
                  <a:rPr lang="en-US" sz="2000" dirty="0" smtClean="0">
                    <a:solidFill>
                      <a:srgbClr val="FF0000"/>
                    </a:solidFill>
                    <a:latin typeface="+mj-lt"/>
                    <a:ea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a</m:t>
                    </m:r>
                    <m: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 dirty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 dirty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sz="2000" i="1" dirty="0">
                                <a:latin typeface="Cambria Math"/>
                              </a:rPr>
                              <m:t>−1</m:t>
                            </m:r>
                          </m:e>
                        </m:d>
                      </m:e>
                      <m:sup>
                        <m:r>
                          <a:rPr lang="vi-VN" sz="2000" i="1" dirty="0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vi-VN" dirty="0">
                    <a:ea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vi-VN" dirty="0">
                        <a:latin typeface="Cambria Math"/>
                        <a:ea typeface="Times New Roman" panose="020206030504050203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vi-VN" dirty="0">
                        <a:latin typeface="Cambria Math"/>
                        <a:ea typeface="Times New Roman" panose="02020603050405020304" pitchFamily="18" charset="0"/>
                      </a:rPr>
                      <m:t>b</m:t>
                    </m:r>
                    <m:r>
                      <a:rPr lang="vi-VN" dirty="0"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vi-VN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i="1" dirty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i="1" dirty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i="1" dirty="0">
                                <a:latin typeface="Cambria Math"/>
                              </a:rPr>
                              <m:t>−</m:t>
                            </m:r>
                            <m:r>
                              <a:rPr lang="vi-VN" i="1" dirty="0">
                                <a:latin typeface="Cambria Math"/>
                              </a:rPr>
                              <m:t>𝑥</m:t>
                            </m:r>
                            <m:r>
                              <a:rPr lang="vi-VN" i="1" dirty="0">
                                <a:latin typeface="Cambria Math"/>
                              </a:rPr>
                              <m:t>−2</m:t>
                            </m:r>
                          </m:e>
                        </m:d>
                      </m:e>
                      <m:sup>
                        <m:rad>
                          <m:radPr>
                            <m:degHide m:val="on"/>
                            <m:ctrlPr>
                              <a:rPr lang="vi-VN" i="1" dirty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vi-VN" i="1" dirty="0">
                                <a:latin typeface="Cambria Math"/>
                              </a:rPr>
                              <m:t>2</m:t>
                            </m:r>
                          </m:e>
                        </m:rad>
                      </m:sup>
                    </m:sSup>
                  </m:oMath>
                </a14:m>
                <a:endParaRPr lang="vi-VN" dirty="0"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454" y="3596884"/>
                <a:ext cx="10353466" cy="523220"/>
              </a:xfrm>
              <a:prstGeom prst="rect">
                <a:avLst/>
              </a:prstGeom>
              <a:blipFill>
                <a:blip r:embed="rId6"/>
                <a:stretch>
                  <a:fillRect b="-197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5051741" y="4195358"/>
                <a:ext cx="4788251" cy="7855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sz="2000" dirty="0" smtClean="0">
                        <a:latin typeface="Cambria Math"/>
                        <a:ea typeface="Times New Roman" panose="02020603050405020304" pitchFamily="18" charset="0"/>
                      </a:rPr>
                      <m:t>c</m:t>
                    </m:r>
                    <m:r>
                      <a:rPr lang="vi-VN" sz="2000" dirty="0" smtClean="0"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vi-VN" sz="2000" i="1" dirty="0">
                                    <a:latin typeface="Cambria Math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−2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vi-VN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sz="2000" i="1" dirty="0">
                                    <a:latin typeface="Cambria Math"/>
                                  </a:rPr>
                                  <m:t>−5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+6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vi-VN" sz="2000" i="1" dirty="0">
                            <a:latin typeface="Cambria Math"/>
                            <a:ea typeface="Cambria Math"/>
                          </a:rPr>
                          <m:t>𝜋</m:t>
                        </m:r>
                      </m:sup>
                    </m:sSup>
                    <m:r>
                      <a:rPr lang="vi-VN" sz="2000" i="1" dirty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 dirty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 dirty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sz="2000" i="1" dirty="0">
                                <a:latin typeface="Cambria Math"/>
                              </a:rPr>
                              <m:t>−8</m:t>
                            </m:r>
                            <m:r>
                              <m:rPr>
                                <m:sty m:val="p"/>
                              </m:rPr>
                              <a:rPr lang="vi-VN" sz="2000" i="1" dirty="0">
                                <a:latin typeface="Cambria Math"/>
                              </a:rPr>
                              <m:t>x</m:t>
                            </m:r>
                            <m:r>
                              <a:rPr lang="vi-VN" sz="2000" i="1" dirty="0">
                                <a:latin typeface="Cambria Math"/>
                              </a:rPr>
                              <m:t>+16</m:t>
                            </m:r>
                          </m:e>
                        </m:d>
                      </m:e>
                      <m:sup>
                        <m:f>
                          <m:f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sz="2000" i="1" dirty="0">
                                <a:latin typeface="Cambria Math"/>
                              </a:rPr>
                              <m:t>2</m:t>
                            </m:r>
                          </m:num>
                          <m:den>
                            <m:r>
                              <a:rPr lang="vi-VN" sz="2000" i="1" dirty="0">
                                <a:latin typeface="Cambria Math"/>
                              </a:rPr>
                              <m:t>3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sz="2000" dirty="0">
                    <a:ea typeface="Times New Roman" panose="02020603050405020304" pitchFamily="18" charset="0"/>
                  </a:rPr>
                  <a:t>   </a:t>
                </a: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1741" y="4195358"/>
                <a:ext cx="4788251" cy="78553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1972485" y="5227841"/>
                <a:ext cx="2847371" cy="6715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vi-VN" b="1" i="1" dirty="0" smtClean="0">
                          <a:solidFill>
                            <a:srgbClr val="FF0000"/>
                          </a:solidFill>
                          <a:latin typeface="Cambria Math"/>
                          <a:ea typeface="Times New Roman" panose="02020603050405020304" pitchFamily="18" charset="0"/>
                        </a:rPr>
                        <m:t>𝐚</m:t>
                      </m:r>
                      <m:r>
                        <a:rPr lang="vi-VN" b="1" dirty="0" smtClean="0">
                          <a:solidFill>
                            <a:srgbClr val="FF0000"/>
                          </a:solidFill>
                          <a:latin typeface="Cambria Math"/>
                          <a:ea typeface="Times New Roman" panose="02020603050405020304" pitchFamily="18" charset="0"/>
                        </a:rPr>
                        <m:t>)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</m:t>
                      </m:r>
                      <m:r>
                        <a:rPr lang="vi-VN" i="1" dirty="0">
                          <a:latin typeface="Cambria Math"/>
                          <a:ea typeface="Times New Roman" panose="02020603050405020304" pitchFamily="18" charset="0"/>
                        </a:rPr>
                        <m:t>𝑦</m:t>
                      </m:r>
                      <m:r>
                        <a:rPr lang="vi-VN" i="1" dirty="0">
                          <a:latin typeface="Cambria Math"/>
                          <a:ea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vi-VN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vi-V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vi-VN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i="1" dirty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vi-VN" i="1" dirty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vi-VN" i="1" dirty="0">
                                  <a:latin typeface="Cambria Math"/>
                                </a:rPr>
                                <m:t>−1</m:t>
                              </m:r>
                            </m:e>
                          </m:d>
                        </m:e>
                        <m:sup>
                          <m:r>
                            <a:rPr lang="vi-VN" i="1" dirty="0">
                              <a:latin typeface="Cambria Math"/>
                            </a:rPr>
                            <m:t>−2</m:t>
                          </m:r>
                        </m:sup>
                      </m:sSup>
                    </m:oMath>
                  </m:oMathPara>
                </a14:m>
                <a:endParaRPr lang="vi-VN" dirty="0">
                  <a:ea typeface="Times New Roman" panose="02020603050405020304" pitchFamily="18" charset="0"/>
                </a:endParaRPr>
              </a:p>
              <a:p>
                <a:r>
                  <a:rPr lang="vi-VN" dirty="0">
                    <a:ea typeface="Times New Roman" panose="02020603050405020304" pitchFamily="18" charset="0"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2485" y="5227841"/>
                <a:ext cx="2847371" cy="67151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angle 15"/>
              <p:cNvSpPr/>
              <p:nvPr/>
            </p:nvSpPr>
            <p:spPr>
              <a:xfrm>
                <a:off x="1755056" y="6035315"/>
                <a:ext cx="8317569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vi-VN" sz="2000" dirty="0">
                    <a:latin typeface="Times New Roman" pitchFamily="18" charset="0"/>
                    <a:ea typeface="Times New Roman" pitchFamily="18" charset="0"/>
                    <a:cs typeface="Times New Roman" pitchFamily="18" charset="0"/>
                  </a:rPr>
                  <a:t>Hàm số xác định</a:t>
                </a:r>
                <a14:m>
                  <m:oMath xmlns:m="http://schemas.openxmlformats.org/officeDocument/2006/math">
                    <m:r>
                      <a:rPr lang="vi-VN" sz="2000" i="1">
                        <a:latin typeface="Cambria Math"/>
                        <a:ea typeface="Cambria Math"/>
                      </a:rPr>
                      <m:t>⟺</m:t>
                    </m:r>
                    <m:sSup>
                      <m:sSup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  <m:sup>
                        <m:r>
                          <a:rPr lang="vi-VN" sz="2000" i="1">
                            <a:latin typeface="Cambria Math"/>
                            <a:ea typeface="Cambria Math"/>
                          </a:rPr>
                          <m:t>2</m:t>
                        </m:r>
                      </m:sup>
                    </m:sSup>
                    <m:r>
                      <a:rPr lang="vi-VN" sz="2000" i="1">
                        <a:latin typeface="Cambria Math"/>
                        <a:ea typeface="Cambria Math"/>
                      </a:rPr>
                      <m:t>−1≠0⟺</m:t>
                    </m:r>
                    <m:r>
                      <a:rPr lang="vi-VN" sz="2000" i="1">
                        <a:latin typeface="Cambria Math"/>
                        <a:ea typeface="Cambria Math"/>
                      </a:rPr>
                      <m:t>𝑥</m:t>
                    </m:r>
                    <m:r>
                      <a:rPr lang="vi-VN" sz="2000" i="1">
                        <a:latin typeface="Cambria Math"/>
                        <a:ea typeface="Cambria Math"/>
                      </a:rPr>
                      <m:t>≠±1. 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Do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 đó 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ậ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á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c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 đị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nh</m:t>
                    </m:r>
                    <m:r>
                      <m:rPr>
                        <m:nor/>
                      </m:rPr>
                      <a:rPr lang="vi-VN" sz="2000" dirty="0">
                        <a:latin typeface="Times New Roman" pitchFamily="18" charset="0"/>
                        <a:ea typeface="Times New Roman" panose="02020603050405020304" pitchFamily="18" charset="0"/>
                        <a:cs typeface="Times New Roman" pitchFamily="18" charset="0"/>
                      </a:rPr>
                      <m:t> 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𝑫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𝑹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±</m:t>
                        </m:r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𝟏</m:t>
                        </m:r>
                      </m:e>
                    </m:d>
                  </m:oMath>
                </a14:m>
                <a:endParaRPr lang="en-US" sz="2000" b="1" dirty="0"/>
              </a:p>
            </p:txBody>
          </p:sp>
        </mc:Choice>
        <mc:Fallback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5056" y="6035315"/>
                <a:ext cx="8317569" cy="400110"/>
              </a:xfrm>
              <a:prstGeom prst="rect">
                <a:avLst/>
              </a:prstGeom>
              <a:blipFill>
                <a:blip r:embed="rId9"/>
                <a:stretch>
                  <a:fillRect l="-806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Rectangle 16"/>
              <p:cNvSpPr/>
              <p:nvPr/>
            </p:nvSpPr>
            <p:spPr>
              <a:xfrm>
                <a:off x="1869288" y="3196774"/>
                <a:ext cx="847262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Hàm số xác định</a:t>
                </a:r>
                <a14:m>
                  <m:oMath xmlns:m="http://schemas.openxmlformats.org/officeDocument/2006/math"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⟺</m:t>
                    </m:r>
                    <m:sSup>
                      <m:sSupPr>
                        <m:ctrlP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  <m:t>𝑥</m:t>
                        </m:r>
                      </m:e>
                      <m:sup>
                        <m:r>
                          <a:rPr lang="vi-VN" sz="2000" i="1">
                            <a:latin typeface="Cambria Math" panose="02040503050406030204" pitchFamily="18" charset="0"/>
                            <a:ea typeface="Cambria Math"/>
                          </a:rPr>
                          <m:t>2</m:t>
                        </m:r>
                      </m:sup>
                    </m:sSup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−9≠0⟺</m:t>
                    </m:r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𝑥</m:t>
                    </m:r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≠±3. 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Do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 đó 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T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ậ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p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x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á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c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 đị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nh</m:t>
                    </m:r>
                    <m:r>
                      <m:rPr>
                        <m:nor/>
                      </m:rPr>
                      <a:rPr lang="vi-VN" sz="2000" dirty="0">
                        <a:latin typeface="+mj-lt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𝑫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r>
                      <a:rPr lang="vi-VN" sz="2000" b="1" i="1" dirty="0" smtClean="0">
                        <a:solidFill>
                          <a:srgbClr val="00B0F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𝑹</m:t>
                    </m:r>
                    <m:r>
                      <a:rPr lang="vi-VN" sz="2000" b="1" i="1" dirty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±</m:t>
                        </m:r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𝟑</m:t>
                        </m:r>
                      </m:e>
                    </m:d>
                  </m:oMath>
                </a14:m>
                <a:endParaRPr lang="en-US" sz="2000" b="1" dirty="0"/>
              </a:p>
            </p:txBody>
          </p:sp>
        </mc:Choice>
        <mc:Fallback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9288" y="3196774"/>
                <a:ext cx="8472625" cy="400110"/>
              </a:xfrm>
              <a:prstGeom prst="rect">
                <a:avLst/>
              </a:prstGeom>
              <a:blipFill>
                <a:blip r:embed="rId10"/>
                <a:stretch>
                  <a:fillRect l="-791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Rectangle 19"/>
              <p:cNvSpPr/>
              <p:nvPr/>
            </p:nvSpPr>
            <p:spPr>
              <a:xfrm>
                <a:off x="436454" y="485694"/>
                <a:ext cx="10353466" cy="755770"/>
              </a:xfrm>
              <a:prstGeom prst="rect">
                <a:avLst/>
              </a:prstGeom>
            </p:spPr>
            <p:txBody>
              <a:bodyPr wrap="square" lIns="38402" tIns="19202" rIns="38402" bIns="19202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:r>
                  <a:rPr lang="vi-VN" sz="2000" b="1" dirty="0" smtClean="0">
                    <a:solidFill>
                      <a:srgbClr val="00B0F0"/>
                    </a:solidFill>
                    <a:latin typeface="+mj-lt"/>
                    <a:ea typeface="Times New Roman" panose="02020603050405020304" pitchFamily="18" charset="0"/>
                  </a:rPr>
                  <a:t>Bài </a:t>
                </a:r>
                <a:r>
                  <a:rPr lang="vi-VN" sz="2000" b="1" dirty="0">
                    <a:solidFill>
                      <a:srgbClr val="00B0F0"/>
                    </a:solidFill>
                    <a:latin typeface="+mj-lt"/>
                    <a:ea typeface="Times New Roman" panose="02020603050405020304" pitchFamily="18" charset="0"/>
                  </a:rPr>
                  <a:t>1. </a:t>
                </a:r>
                <a:r>
                  <a:rPr lang="vi-VN" sz="2000" dirty="0">
                    <a:solidFill>
                      <a:srgbClr val="FF0000"/>
                    </a:solidFill>
                    <a:latin typeface="+mj-lt"/>
                    <a:ea typeface="Times New Roman" panose="02020603050405020304" pitchFamily="18" charset="0"/>
                  </a:rPr>
                  <a:t>Tìm tập xác định của các hàm số sau:</a:t>
                </a:r>
                <a14:m>
                  <m:oMath xmlns:m="http://schemas.openxmlformats.org/officeDocument/2006/math">
                    <m:r>
                      <a:rPr lang="en-US" sz="2000" b="0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 </m:t>
                    </m:r>
                    <m:r>
                      <m:rPr>
                        <m:sty m:val="p"/>
                      </m:rP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a</m:t>
                    </m:r>
                    <m: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vi-VN" sz="2000" i="1" dirty="0">
                                <a:latin typeface="Cambria Math"/>
                              </a:rPr>
                              <m:t>(</m:t>
                            </m:r>
                            <m:r>
                              <a:rPr lang="vi-VN" sz="2000" i="1" dirty="0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vi-VN" sz="2000" i="1" dirty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vi-VN" sz="2000" i="1" dirty="0">
                            <a:latin typeface="Cambria Math"/>
                          </a:rPr>
                          <m:t>−4</m:t>
                        </m:r>
                        <m:r>
                          <m:rPr>
                            <m:sty m:val="p"/>
                          </m:rPr>
                          <a:rPr lang="vi-VN" sz="2000" i="1" dirty="0">
                            <a:latin typeface="Cambria Math"/>
                          </a:rPr>
                          <m:t>x</m:t>
                        </m:r>
                        <m:r>
                          <a:rPr lang="vi-VN" sz="2000" i="1" dirty="0">
                            <a:latin typeface="Cambria Math"/>
                          </a:rPr>
                          <m:t>+3)</m:t>
                        </m:r>
                      </m:e>
                      <m:sup>
                        <m:r>
                          <a:rPr lang="vi-VN" sz="2000" i="1" dirty="0">
                            <a:latin typeface="Cambria Math"/>
                          </a:rPr>
                          <m:t>2022</m:t>
                        </m:r>
                      </m:sup>
                    </m:sSup>
                  </m:oMath>
                </a14:m>
                <a:r>
                  <a:rPr lang="vi-VN" sz="2000" dirty="0" smtClean="0">
                    <a:latin typeface="+mj-lt"/>
                    <a:ea typeface="Times New Roman" panose="02020603050405020304" pitchFamily="18" charset="0"/>
                  </a:rPr>
                  <a:t>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b</m:t>
                    </m:r>
                    <m:r>
                      <a:rPr lang="vi-VN" sz="2000" dirty="0"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vi-VN" sz="2000" i="1" dirty="0">
                                    <a:latin typeface="Cambria Math"/>
                                  </a:rPr>
                                  <m:t>4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+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vi-VN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sz="2000" i="1" dirty="0">
                                    <a:latin typeface="Cambria Math"/>
                                  </a:rPr>
                                  <m:t>−9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vi-VN" sz="2000" i="1" dirty="0">
                            <a:latin typeface="Cambria Math"/>
                          </a:rPr>
                          <m:t>2021</m:t>
                        </m:r>
                      </m:sup>
                    </m:sSup>
                  </m:oMath>
                </a14:m>
                <a:endParaRPr lang="vi-VN" sz="2000" dirty="0">
                  <a:latin typeface="+mj-lt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454" y="485694"/>
                <a:ext cx="10353466" cy="755770"/>
              </a:xfrm>
              <a:prstGeom prst="rect">
                <a:avLst/>
              </a:prstGeom>
              <a:blipFill>
                <a:blip r:embed="rId11"/>
                <a:stretch>
                  <a:fillRect b="-6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Group 47"/>
          <p:cNvGrpSpPr/>
          <p:nvPr/>
        </p:nvGrpSpPr>
        <p:grpSpPr>
          <a:xfrm>
            <a:off x="3796229" y="11801"/>
            <a:ext cx="4736043" cy="526318"/>
            <a:chOff x="739068" y="1515168"/>
            <a:chExt cx="9473319" cy="1052773"/>
          </a:xfrm>
        </p:grpSpPr>
        <p:sp>
          <p:nvSpPr>
            <p:cNvPr id="22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endParaRPr lang="en-US" sz="900"/>
            </a:p>
          </p:txBody>
        </p:sp>
        <p:grpSp>
          <p:nvGrpSpPr>
            <p:cNvPr id="23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24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25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26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1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2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6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7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8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39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40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41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42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900"/>
              </a:p>
            </p:txBody>
          </p:sp>
          <p:sp>
            <p:nvSpPr>
              <p:cNvPr id="43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200" b="1" dirty="0" smtClean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LUYỆN TẬP</a:t>
                </a:r>
                <a:endParaRPr lang="en-US" sz="2200" b="1" dirty="0">
                  <a:ln>
                    <a:solidFill>
                      <a:srgbClr val="008000"/>
                    </a:solidFill>
                  </a:ln>
                  <a:solidFill>
                    <a:srgbClr val="008000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44" name="Rectangle 43"/>
          <p:cNvSpPr/>
          <p:nvPr/>
        </p:nvSpPr>
        <p:spPr>
          <a:xfrm>
            <a:off x="608011" y="4987106"/>
            <a:ext cx="804039" cy="404520"/>
          </a:xfrm>
          <a:prstGeom prst="rect">
            <a:avLst/>
          </a:prstGeom>
        </p:spPr>
        <p:txBody>
          <a:bodyPr wrap="none" lIns="38404" tIns="19202" rIns="38404" bIns="19202">
            <a:spAutoFit/>
          </a:bodyPr>
          <a:lstStyle/>
          <a:p>
            <a:pPr marL="192020" marR="7201" algn="ctr" defTabSz="914437">
              <a:lnSpc>
                <a:spcPct val="150000"/>
              </a:lnSpc>
            </a:pPr>
            <a:r>
              <a:rPr lang="en-US" b="1" dirty="0" smtClean="0">
                <a:solidFill>
                  <a:prstClr val="black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GIẢI</a:t>
            </a:r>
            <a:endParaRPr lang="en-US" b="1" dirty="0">
              <a:solidFill>
                <a:prstClr val="black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9642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4" grpId="0"/>
      <p:bldP spid="7" grpId="0"/>
      <p:bldP spid="12" grpId="0"/>
      <p:bldP spid="15" grpId="0"/>
      <p:bldP spid="16" grpId="0"/>
      <p:bldP spid="17" grpId="0"/>
      <p:bldP spid="20" grpId="0"/>
      <p:bldP spid="4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9391069" y="3298193"/>
                <a:ext cx="265505" cy="300389"/>
              </a:xfrm>
              <a:prstGeom prst="rect">
                <a:avLst/>
              </a:prstGeom>
            </p:spPr>
            <p:txBody>
              <a:bodyPr wrap="square" lIns="38404" tIns="19202" rIns="38404" bIns="19202">
                <a:spAutoFit/>
              </a:bodyPr>
              <a:lstStyle/>
              <a:p>
                <a:pPr defTabSz="914437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1069" y="3298193"/>
                <a:ext cx="265505" cy="3003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681853" y="646129"/>
                <a:ext cx="7552460" cy="527374"/>
              </a:xfrm>
              <a:prstGeom prst="rect">
                <a:avLst/>
              </a:prstGeom>
            </p:spPr>
            <p:txBody>
              <a:bodyPr wrap="square" lIns="38404" tIns="19202" rIns="38404" bIns="19202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vi-VN" b="1" i="1" dirty="0" smtClean="0">
                          <a:solidFill>
                            <a:srgbClr val="FF0000"/>
                          </a:solidFill>
                          <a:latin typeface="Cambria Math"/>
                          <a:ea typeface="Times New Roman" panose="02020603050405020304" pitchFamily="18" charset="0"/>
                        </a:rPr>
                        <m:t>𝐛</m:t>
                      </m:r>
                      <m:r>
                        <a:rPr lang="vi-VN" b="1" dirty="0" smtClean="0">
                          <a:solidFill>
                            <a:srgbClr val="FF0000"/>
                          </a:solidFill>
                          <a:latin typeface="Cambria Math"/>
                          <a:ea typeface="Times New Roman" panose="02020603050405020304" pitchFamily="18" charset="0"/>
                        </a:rPr>
                        <m:t>)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</m:t>
                      </m:r>
                      <m:r>
                        <a:rPr lang="vi-VN" i="1" dirty="0">
                          <a:latin typeface="Cambria Math"/>
                          <a:ea typeface="Times New Roman" panose="02020603050405020304" pitchFamily="18" charset="0"/>
                        </a:rPr>
                        <m:t>𝑦</m:t>
                      </m:r>
                      <m:r>
                        <a:rPr lang="vi-VN" i="1" dirty="0">
                          <a:latin typeface="Cambria Math"/>
                          <a:ea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vi-VN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vi-VN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vi-VN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i="1" dirty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vi-VN" i="1" dirty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vi-VN" i="1" dirty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vi-VN" i="1" dirty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vi-VN" i="1" dirty="0">
                                  <a:latin typeface="Cambria Math"/>
                                </a:rPr>
                                <m:t>−2</m:t>
                              </m:r>
                            </m:e>
                          </m:d>
                        </m:e>
                        <m:sup>
                          <m:rad>
                            <m:radPr>
                              <m:degHide m:val="on"/>
                              <m:ctrlPr>
                                <a:rPr lang="vi-VN" i="1" dirty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vi-VN" i="1" dirty="0">
                                  <a:latin typeface="Cambria Math"/>
                                </a:rPr>
                                <m:t>2</m:t>
                              </m:r>
                            </m:e>
                          </m:rad>
                        </m:sup>
                      </m:sSup>
                    </m:oMath>
                  </m:oMathPara>
                </a14:m>
                <a:endParaRPr lang="vi-VN" sz="2000" dirty="0">
                  <a:latin typeface="+mj-lt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1853" y="646129"/>
                <a:ext cx="7552460" cy="52737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1681853" y="2750080"/>
                <a:ext cx="4810387" cy="8485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vi-VN" sz="2000" b="1" i="1" dirty="0" smtClean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𝐜</m:t>
                    </m:r>
                    <m:r>
                      <a:rPr lang="vi-VN" sz="2000" b="1" dirty="0" smtClean="0">
                        <a:solidFill>
                          <a:srgbClr val="FF0000"/>
                        </a:solidFill>
                        <a:latin typeface="Cambria Math"/>
                        <a:ea typeface="Times New Roman" panose="02020603050405020304" pitchFamily="18" charset="0"/>
                      </a:rPr>
                      <m:t>)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𝑦</m:t>
                    </m:r>
                    <m:r>
                      <a:rPr lang="vi-VN" sz="2000" i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vi-VN" sz="2000" i="1" dirty="0">
                                    <a:latin typeface="Cambria Math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−2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vi-VN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vi-VN" sz="2000" i="1" dirty="0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sz="2000" i="1" dirty="0">
                                    <a:latin typeface="Cambria Math"/>
                                  </a:rPr>
                                  <m:t>−5</m:t>
                                </m:r>
                                <m:r>
                                  <m:rPr>
                                    <m:sty m:val="p"/>
                                  </m:rPr>
                                  <a:rPr lang="vi-VN" sz="2000" i="1" dirty="0">
                                    <a:latin typeface="Cambria Math"/>
                                  </a:rPr>
                                  <m:t>x</m:t>
                                </m:r>
                                <m:r>
                                  <a:rPr lang="vi-VN" sz="2000" i="1" dirty="0">
                                    <a:latin typeface="Cambria Math"/>
                                  </a:rPr>
                                  <m:t>+6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vi-VN" sz="2000" i="1" dirty="0">
                            <a:latin typeface="Cambria Math"/>
                            <a:ea typeface="Cambria Math"/>
                          </a:rPr>
                          <m:t>𝜋</m:t>
                        </m:r>
                      </m:sup>
                    </m:sSup>
                    <m:r>
                      <a:rPr lang="vi-VN" sz="2000" i="1" dirty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vi-VN" sz="20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 dirty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 dirty="0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sz="2000" i="1" dirty="0">
                                <a:latin typeface="Cambria Math"/>
                              </a:rPr>
                              <m:t>−8</m:t>
                            </m:r>
                            <m:r>
                              <m:rPr>
                                <m:sty m:val="p"/>
                              </m:rPr>
                              <a:rPr lang="vi-VN" sz="2000" i="1" dirty="0">
                                <a:latin typeface="Cambria Math"/>
                              </a:rPr>
                              <m:t>x</m:t>
                            </m:r>
                            <m:r>
                              <a:rPr lang="vi-VN" sz="2000" i="1" dirty="0">
                                <a:latin typeface="Cambria Math"/>
                              </a:rPr>
                              <m:t>+16</m:t>
                            </m:r>
                          </m:e>
                        </m:d>
                      </m:e>
                      <m:sup>
                        <m:f>
                          <m:f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sz="2000" i="1" dirty="0">
                                <a:latin typeface="Cambria Math"/>
                              </a:rPr>
                              <m:t>2</m:t>
                            </m:r>
                          </m:num>
                          <m:den>
                            <m:r>
                              <a:rPr lang="vi-VN" sz="2000" i="1" dirty="0">
                                <a:latin typeface="Cambria Math"/>
                              </a:rPr>
                              <m:t>3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sz="2000" dirty="0" smtClean="0">
                    <a:ea typeface="Times New Roman" panose="02020603050405020304" pitchFamily="18" charset="0"/>
                  </a:rPr>
                  <a:t> </a:t>
                </a:r>
                <a:endParaRPr lang="vi-VN" sz="2000" dirty="0"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1853" y="2750080"/>
                <a:ext cx="4810387" cy="84850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354385" y="3448387"/>
                <a:ext cx="7796200" cy="23823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200000"/>
                  </a:lnSpc>
                </a:pPr>
                <a:r>
                  <a:rPr lang="vi-VN" sz="2000" dirty="0" smtClean="0">
                    <a:latin typeface="+mj-lt"/>
                    <a:ea typeface="Times New Roman" panose="02020603050405020304" pitchFamily="18" charset="0"/>
                  </a:rPr>
                  <a:t>Hàm số xác định</a:t>
                </a:r>
                <a14:m>
                  <m:oMath xmlns:m="http://schemas.openxmlformats.org/officeDocument/2006/math">
                    <m:r>
                      <a:rPr lang="vi-VN" i="1">
                        <a:latin typeface="Cambria Math" panose="02040503050406030204" pitchFamily="18" charset="0"/>
                        <a:ea typeface="Cambria Math"/>
                      </a:rPr>
                      <m:t>⟺</m:t>
                    </m:r>
                    <m:d>
                      <m:dPr>
                        <m:begChr m:val="{"/>
                        <m:endChr m:val=""/>
                        <m:ctrlPr>
                          <a:rPr lang="vi-VN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eqArrPr>
                          <m:e>
                            <m:sSup>
                              <m:sSupPr>
                                <m:ctrlPr>
                                  <a:rPr lang="vi-VN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i="1" dirty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i="1" dirty="0">
                                <a:latin typeface="Cambria Math" panose="02040503050406030204" pitchFamily="18" charset="0"/>
                              </a:rPr>
                              <m:t>−8</m:t>
                            </m:r>
                            <m:r>
                              <m:rPr>
                                <m:sty m:val="p"/>
                              </m:rPr>
                              <a:rPr lang="vi-VN" i="1" dirty="0">
                                <a:latin typeface="Cambria Math" panose="02040503050406030204" pitchFamily="18" charset="0"/>
                              </a:rPr>
                              <m:t>x</m:t>
                            </m:r>
                            <m:r>
                              <a:rPr lang="vi-VN" i="1" dirty="0">
                                <a:latin typeface="Cambria Math" panose="02040503050406030204" pitchFamily="18" charset="0"/>
                              </a:rPr>
                              <m:t>+16&gt;0</m:t>
                            </m:r>
                          </m:e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vi-VN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a:rPr lang="vi-VN" i="1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  <m:r>
                                  <a:rPr lang="vi-VN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vi-VN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vi-VN" i="1" dirty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vi-VN" i="1" dirty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vi-VN" i="1" dirty="0">
                                    <a:latin typeface="Cambria Math" panose="02040503050406030204" pitchFamily="18" charset="0"/>
                                  </a:rPr>
                                  <m:t>−5</m:t>
                                </m:r>
                                <m:r>
                                  <m:rPr>
                                    <m:sty m:val="p"/>
                                  </m:rPr>
                                  <a:rPr lang="vi-VN" i="1" dirty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  <m:r>
                                  <a:rPr lang="vi-VN" i="1" dirty="0">
                                    <a:latin typeface="Cambria Math" panose="02040503050406030204" pitchFamily="18" charset="0"/>
                                  </a:rPr>
                                  <m:t>+6</m:t>
                                </m:r>
                              </m:den>
                            </m:f>
                            <m:r>
                              <a:rPr lang="vi-VN" i="1">
                                <a:latin typeface="Cambria Math" panose="02040503050406030204" pitchFamily="18" charset="0"/>
                              </a:rPr>
                              <m:t>&gt;0</m:t>
                            </m:r>
                          </m:e>
                        </m:eqArr>
                      </m:e>
                    </m:d>
                    <m:r>
                      <a:rPr lang="vi-VN" i="1">
                        <a:latin typeface="Cambria Math" panose="02040503050406030204" pitchFamily="18" charset="0"/>
                        <a:ea typeface="Cambria Math"/>
                      </a:rPr>
                      <m:t>⟺</m:t>
                    </m:r>
                    <m:d>
                      <m:dPr>
                        <m:begChr m:val="{"/>
                        <m:endChr m:val=""/>
                        <m:ctrlPr>
                          <a:rPr lang="vi-VN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eqArrPr>
                          <m:e>
                            <m: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  <m:t>𝑥</m:t>
                            </m:r>
                            <m: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  <m:t>≠4</m:t>
                            </m:r>
                          </m:e>
                          <m:e>
                            <m: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  <m:t>𝑥</m:t>
                            </m:r>
                            <m: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  <m:t>∈</m:t>
                            </m:r>
                            <m:d>
                              <m:dPr>
                                <m:ctrlPr>
                                  <a:rPr lang="vi-VN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vi-VN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1;2</m:t>
                                </m:r>
                              </m:e>
                            </m:d>
                            <m:r>
                              <a:rPr lang="vi-VN" i="1">
                                <a:latin typeface="Cambria Math" panose="02040503050406030204" pitchFamily="18" charset="0"/>
                                <a:ea typeface="Cambria Math"/>
                              </a:rPr>
                              <m:t>∪</m:t>
                            </m:r>
                            <m:d>
                              <m:dPr>
                                <m:ctrlPr>
                                  <a:rPr lang="vi-VN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vi-VN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  <m:t>3;+∞</m:t>
                                </m:r>
                              </m:e>
                            </m:d>
                          </m:e>
                        </m:eqArr>
                      </m:e>
                    </m:d>
                  </m:oMath>
                </a14:m>
                <a:endParaRPr lang="vi-VN" sz="2000" dirty="0">
                  <a:latin typeface="+mj-lt"/>
                  <a:ea typeface="Times New Roman" panose="02020603050405020304" pitchFamily="18" charset="0"/>
                </a:endParaRPr>
              </a:p>
              <a:p>
                <a:pPr marL="192012" marR="7201">
                  <a:lnSpc>
                    <a:spcPct val="200000"/>
                  </a:lnSpc>
                </a:pPr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Do đó Tập xác định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/>
                      </a:rPr>
                      <m:t>𝐃</m:t>
                    </m:r>
                    <m:r>
                      <a:rPr lang="en-US" sz="2000" b="1" i="0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/>
                      </a:rPr>
                      <m:t>=</m:t>
                    </m:r>
                    <m:d>
                      <m:dPr>
                        <m:ctrlPr>
                          <a:rPr lang="vi-VN" sz="2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𝟏</m:t>
                        </m:r>
                        <m:r>
                          <a:rPr lang="vi-VN" sz="2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;</m:t>
                        </m:r>
                        <m:r>
                          <a:rPr lang="vi-VN" sz="2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  <m:t>𝟐</m:t>
                        </m:r>
                      </m:e>
                    </m:d>
                    <m:r>
                      <a:rPr lang="vi-VN" sz="2000" b="1" i="1">
                        <a:solidFill>
                          <a:srgbClr val="00B0F0"/>
                        </a:solidFill>
                        <a:latin typeface="Cambria Math"/>
                        <a:ea typeface="Cambria Math"/>
                      </a:rPr>
                      <m:t>∪</m:t>
                    </m:r>
                    <m:d>
                      <m:dPr>
                        <m:ctrlPr>
                          <a:rPr lang="vi-VN" sz="2000" b="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b="1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𝟑</m:t>
                        </m:r>
                        <m:r>
                          <a:rPr lang="vi-VN" sz="2000" b="1" i="1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;+∞</m:t>
                        </m:r>
                      </m:e>
                    </m:d>
                  </m:oMath>
                </a14:m>
                <a:r>
                  <a:rPr lang="vi-VN" sz="2000" b="1" dirty="0">
                    <a:solidFill>
                      <a:srgbClr val="00B0F0"/>
                    </a:solidFill>
                    <a:ea typeface="Times New Roman" panose="02020603050405020304" pitchFamily="18" charset="0"/>
                  </a:rPr>
                  <a:t>\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𝟒</m:t>
                        </m:r>
                      </m:e>
                    </m:d>
                    <m:r>
                      <a:rPr lang="vi-VN" sz="2000" b="1" i="1" dirty="0">
                        <a:solidFill>
                          <a:srgbClr val="00B0F0"/>
                        </a:solidFill>
                        <a:latin typeface="Cambria Math"/>
                      </a:rPr>
                      <m:t>.</m:t>
                    </m:r>
                  </m:oMath>
                </a14:m>
                <a:endParaRPr lang="vi-VN" sz="2000" b="1" dirty="0"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385" y="3448387"/>
                <a:ext cx="7796200" cy="2382319"/>
              </a:xfrm>
              <a:prstGeom prst="rect">
                <a:avLst/>
              </a:prstGeom>
              <a:blipFill>
                <a:blip r:embed="rId6"/>
                <a:stretch>
                  <a:fillRect b="-3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1354385" y="1257154"/>
                <a:ext cx="7501106" cy="13234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92012" marR="7201">
                  <a:lnSpc>
                    <a:spcPct val="200000"/>
                  </a:lnSpc>
                </a:pPr>
                <a:r>
                  <a:rPr lang="vi-VN" sz="2000" dirty="0" smtClean="0">
                    <a:latin typeface="+mj-lt"/>
                    <a:ea typeface="Times New Roman" panose="02020603050405020304" pitchFamily="18" charset="0"/>
                  </a:rPr>
                  <a:t>Hàm số xác định</a:t>
                </a:r>
                <a14:m>
                  <m:oMath xmlns:m="http://schemas.openxmlformats.org/officeDocument/2006/math">
                    <m:r>
                      <a:rPr lang="vi-VN" sz="2000" i="1">
                        <a:latin typeface="Cambria Math" panose="02040503050406030204" pitchFamily="18" charset="0"/>
                        <a:ea typeface="Cambria Math"/>
                      </a:rPr>
                      <m:t>⟺</m:t>
                    </m:r>
                  </m:oMath>
                </a14:m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vi-VN" sz="2000" i="1" dirty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vi-VN" sz="20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vi-VN" sz="20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vi-VN" sz="2000" i="1" dirty="0">
                        <a:latin typeface="Cambria Math" panose="02040503050406030204" pitchFamily="18" charset="0"/>
                      </a:rPr>
                      <m:t>−2&gt;0⟺</m:t>
                    </m:r>
                    <m:r>
                      <a:rPr lang="vi-VN" sz="2000" i="1" dirty="0">
                        <a:latin typeface="Cambria Math" panose="02040503050406030204" pitchFamily="18" charset="0"/>
                        <a:ea typeface="Cambria Math"/>
                      </a:rPr>
                      <m:t>𝑥</m:t>
                    </m:r>
                    <m:r>
                      <a:rPr lang="vi-VN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ctrlPr>
                          <a:rPr lang="vi-VN" sz="2000" i="1" dirty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  <a:ea typeface="Cambria Math"/>
                          </a:rPr>
                          <m:t>−∞;−1</m:t>
                        </m:r>
                      </m:e>
                    </m:d>
                    <m:r>
                      <a:rPr lang="vi-VN" sz="2000" i="1" dirty="0">
                        <a:latin typeface="Cambria Math" panose="02040503050406030204" pitchFamily="18" charset="0"/>
                        <a:ea typeface="Cambria Math"/>
                      </a:rPr>
                      <m:t>∪</m:t>
                    </m:r>
                    <m:d>
                      <m:dPr>
                        <m:ctrlPr>
                          <a:rPr lang="vi-VN" sz="2000" i="1" dirty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i="1" dirty="0">
                            <a:latin typeface="Cambria Math" panose="02040503050406030204" pitchFamily="18" charset="0"/>
                            <a:ea typeface="Cambria Math"/>
                          </a:rPr>
                          <m:t>2;+∞</m:t>
                        </m:r>
                      </m:e>
                    </m:d>
                  </m:oMath>
                </a14:m>
                <a:endParaRPr lang="vi-VN" sz="2000" dirty="0">
                  <a:latin typeface="+mj-lt"/>
                  <a:ea typeface="Cambria Math"/>
                </a:endParaRPr>
              </a:p>
              <a:p>
                <a:pPr marL="192012" marR="7201">
                  <a:lnSpc>
                    <a:spcPct val="200000"/>
                  </a:lnSpc>
                </a:pPr>
                <a:r>
                  <a:rPr lang="vi-VN" sz="2000" dirty="0">
                    <a:latin typeface="+mj-lt"/>
                    <a:ea typeface="Times New Roman" panose="02020603050405020304" pitchFamily="18" charset="0"/>
                  </a:rPr>
                  <a:t>Do đó Tập xác định </a:t>
                </a:r>
                <a14:m>
                  <m:oMath xmlns:m="http://schemas.openxmlformats.org/officeDocument/2006/math">
                    <m:r>
                      <a:rPr lang="en-US" sz="2000" b="1" i="0" dirty="0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/>
                      </a:rPr>
                      <m:t>𝐃</m:t>
                    </m:r>
                    <m:r>
                      <a:rPr lang="en-US" sz="2000" b="1" i="0" dirty="0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/>
                      </a:rPr>
                      <m:t>=</m:t>
                    </m:r>
                    <m:d>
                      <m:dPr>
                        <m:ctrlP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−∞;−</m:t>
                        </m:r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𝟏</m:t>
                        </m:r>
                      </m:e>
                    </m:d>
                    <m:r>
                      <a:rPr lang="vi-VN" sz="2000" b="1" i="1" dirty="0">
                        <a:solidFill>
                          <a:srgbClr val="00B0F0"/>
                        </a:solidFill>
                        <a:latin typeface="Cambria Math"/>
                        <a:ea typeface="Cambria Math"/>
                      </a:rPr>
                      <m:t>∪</m:t>
                    </m:r>
                    <m:d>
                      <m:dPr>
                        <m:ctrlP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𝟐</m:t>
                        </m:r>
                        <m:r>
                          <a:rPr lang="vi-VN" sz="2000" b="1" i="1" dirty="0">
                            <a:solidFill>
                              <a:srgbClr val="00B0F0"/>
                            </a:solidFill>
                            <a:latin typeface="Cambria Math"/>
                            <a:ea typeface="Cambria Math"/>
                          </a:rPr>
                          <m:t>;+∞</m:t>
                        </m:r>
                      </m:e>
                    </m:d>
                  </m:oMath>
                </a14:m>
                <a:r>
                  <a:rPr lang="vi-VN" dirty="0">
                    <a:ea typeface="Times New Roman" panose="02020603050405020304" pitchFamily="18" charset="0"/>
                  </a:rPr>
                  <a:t>. </a:t>
                </a: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385" y="1257154"/>
                <a:ext cx="7501106" cy="1323439"/>
              </a:xfrm>
              <a:prstGeom prst="rect">
                <a:avLst/>
              </a:prstGeom>
              <a:blipFill>
                <a:blip r:embed="rId7"/>
                <a:stretch>
                  <a:fillRect b="-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73526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  <p:bldP spid="5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405352" y="357672"/>
            <a:ext cx="7405109" cy="346556"/>
          </a:xfrm>
          <a:prstGeom prst="rect">
            <a:avLst/>
          </a:prstGeom>
          <a:noFill/>
          <a:ln w="57150" cmpd="dbl">
            <a:noFill/>
          </a:ln>
        </p:spPr>
        <p:txBody>
          <a:bodyPr wrap="square" lIns="38405" tIns="19202" rIns="38405" bIns="19202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lvl="0"/>
            <a:r>
              <a:rPr lang="vi-VN" b="1" dirty="0">
                <a:solidFill>
                  <a:srgbClr val="0000FF"/>
                </a:solidFill>
              </a:rPr>
              <a:t>Bài 3.</a:t>
            </a:r>
            <a:r>
              <a:rPr lang="vi-VN" dirty="0"/>
              <a:t> </a:t>
            </a:r>
            <a:r>
              <a:rPr lang="vi-VN" sz="2000" dirty="0">
                <a:latin typeface="Times New Roman" pitchFamily="18" charset="0"/>
                <a:cs typeface="Times New Roman" pitchFamily="18" charset="0"/>
              </a:rPr>
              <a:t>Đường cong trong hình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dưới</a:t>
            </a:r>
            <a:r>
              <a:rPr lang="vi-V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2000" dirty="0">
                <a:latin typeface="Times New Roman" pitchFamily="18" charset="0"/>
                <a:cs typeface="Times New Roman" pitchFamily="18" charset="0"/>
              </a:rPr>
              <a:t>là đồ thị của hàm số nào?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614944" y="4210280"/>
                <a:ext cx="4168616" cy="1203970"/>
              </a:xfrm>
              <a:prstGeom prst="rect">
                <a:avLst/>
              </a:prstGeom>
            </p:spPr>
            <p:txBody>
              <a:bodyPr wrap="none" lIns="38405" tIns="19202" rIns="38405" bIns="19202">
                <a:spAutoFit/>
              </a:bodyPr>
              <a:lstStyle/>
              <a:p>
                <a:pPr marL="192024" marR="7201" algn="ctr">
                  <a:lnSpc>
                    <a:spcPct val="150000"/>
                  </a:lnSpc>
                </a:pPr>
                <a:r>
                  <a:rPr lang="en-US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.</a:t>
                </a:r>
                <a:r>
                  <a:rPr lang="en-US" b="1" dirty="0" smtClean="0"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𝒚</m:t>
                    </m:r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𝟏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.            B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a:rPr lang="en-US" b="1" i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𝒚</m:t>
                    </m:r>
                    <m:r>
                      <a:rPr lang="en-US" b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vi-VN" b="1" i="1" dirty="0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𝟏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  <m:r>
                      <a:rPr lang="vi-VN" b="1" i="1" dirty="0">
                        <a:latin typeface="Cambria Math"/>
                      </a:rPr>
                      <m:t>  .          </m:t>
                    </m:r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</a:t>
                </a:r>
                <a:endParaRPr lang="en-US" b="1" dirty="0" smtClean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192024" marR="7201" algn="ctr">
                  <a:lnSpc>
                    <a:spcPct val="150000"/>
                  </a:lnSpc>
                </a:pPr>
                <a:r>
                  <a:rPr lang="en-US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</a:t>
                </a:r>
                <a:r>
                  <a:rPr lang="vi-VN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a:rPr lang="en-US" b="1" i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𝒚</m:t>
                    </m:r>
                    <m:r>
                      <a:rPr lang="en-US" b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−</m:t>
                            </m:r>
                            <m:r>
                              <a:rPr lang="vi-VN" b="1" i="1" dirty="0">
                                <a:latin typeface="Cambria Math"/>
                              </a:rPr>
                              <m:t>𝟑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         </a:t>
                </a:r>
                <a:r>
                  <a:rPr lang="en-US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</a:t>
                </a:r>
                <a:r>
                  <a:rPr lang="vi-VN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</a:t>
                </a:r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a:rPr lang="en-US" b="1" i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𝒚</m:t>
                    </m:r>
                    <m:r>
                      <a:rPr lang="en-US" b="1" dirty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𝟑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               </a:t>
                </a:r>
                <a:endParaRPr lang="en-US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944" y="4210280"/>
                <a:ext cx="4168616" cy="1203970"/>
              </a:xfrm>
              <a:prstGeom prst="rect">
                <a:avLst/>
              </a:prstGeom>
              <a:blipFill>
                <a:blip r:embed="rId3"/>
                <a:stretch>
                  <a:fillRect b="-2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/>
          <p:cNvPicPr/>
          <p:nvPr/>
        </p:nvPicPr>
        <p:blipFill>
          <a:blip r:embed="rId4"/>
          <a:stretch>
            <a:fillRect/>
          </a:stretch>
        </p:blipFill>
        <p:spPr>
          <a:xfrm>
            <a:off x="759214" y="929292"/>
            <a:ext cx="4608513" cy="285628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272094" y="5838957"/>
            <a:ext cx="2377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áp án đúng. Chọn A</a:t>
            </a:r>
            <a:r>
              <a:rPr lang="vi-VN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5703185" y="929292"/>
            <a:ext cx="7405109" cy="346556"/>
          </a:xfrm>
          <a:prstGeom prst="rect">
            <a:avLst/>
          </a:prstGeom>
          <a:noFill/>
          <a:ln w="57150" cmpd="dbl">
            <a:noFill/>
          </a:ln>
        </p:spPr>
        <p:txBody>
          <a:bodyPr wrap="square" lIns="38405" tIns="19202" rIns="38405" bIns="19202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lvl="0"/>
            <a:r>
              <a:rPr lang="vi-VN" b="1" dirty="0">
                <a:solidFill>
                  <a:srgbClr val="0000FF"/>
                </a:solidFill>
              </a:rPr>
              <a:t>Bài 4.</a:t>
            </a:r>
            <a:r>
              <a:rPr lang="vi-VN" dirty="0"/>
              <a:t> </a:t>
            </a:r>
            <a:r>
              <a:rPr lang="vi-VN" sz="2000" dirty="0">
                <a:latin typeface="Times New Roman" pitchFamily="18" charset="0"/>
                <a:cs typeface="Times New Roman" pitchFamily="18" charset="0"/>
              </a:rPr>
              <a:t>Đường cong trong hình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dưới</a:t>
            </a:r>
            <a:r>
              <a:rPr lang="vi-V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2000" dirty="0">
                <a:latin typeface="Times New Roman" pitchFamily="18" charset="0"/>
                <a:cs typeface="Times New Roman" pitchFamily="18" charset="0"/>
              </a:rPr>
              <a:t>là đồ thị của hàm số nào?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Picture 13"/>
          <p:cNvPicPr/>
          <p:nvPr/>
        </p:nvPicPr>
        <p:blipFill>
          <a:blip r:embed="rId5"/>
          <a:stretch>
            <a:fillRect/>
          </a:stretch>
        </p:blipFill>
        <p:spPr>
          <a:xfrm>
            <a:off x="6604680" y="1524834"/>
            <a:ext cx="4968552" cy="253553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5689975" y="4314489"/>
                <a:ext cx="5073819" cy="1203970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 marL="192024" marR="7201" algn="ctr">
                  <a:lnSpc>
                    <a:spcPct val="150000"/>
                  </a:lnSpc>
                </a:pPr>
                <a:r>
                  <a:rPr lang="en-US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       A.</a:t>
                </a:r>
                <a:r>
                  <a:rPr lang="en-US" b="1" dirty="0"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b="1" dirty="0" smtClean="0">
                        <a:latin typeface="Cambria Math"/>
                        <a:ea typeface="Times New Roman" panose="02020603050405020304" pitchFamily="18" charset="0"/>
                      </a:rPr>
                      <m:t>y</m:t>
                    </m:r>
                    <m:r>
                      <a:rPr lang="vi-VN" b="1" dirty="0" smtClean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vi-VN" b="1" i="1" dirty="0">
                            <a:latin typeface="Cambria Math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.            B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y</m:t>
                    </m:r>
                    <m: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𝟏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  <m:r>
                      <a:rPr lang="vi-VN" b="1" i="1" dirty="0">
                        <a:latin typeface="Cambria Math"/>
                      </a:rPr>
                      <m:t>  .          </m:t>
                    </m:r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</a:t>
                </a:r>
                <a:endParaRPr lang="en-US" b="1" dirty="0" smtClean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marL="192024" marR="7201" algn="ctr">
                  <a:lnSpc>
                    <a:spcPct val="150000"/>
                  </a:lnSpc>
                </a:pPr>
                <a:r>
                  <a:rPr lang="vi-VN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</a:t>
                </a:r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y</m:t>
                    </m:r>
                    <m: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f>
                          <m:fPr>
                            <m:ctrlPr>
                              <a:rPr lang="vi-VN" b="1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b="1" i="1" dirty="0">
                                <a:latin typeface="Cambria Math"/>
                              </a:rPr>
                              <m:t>𝟑</m:t>
                            </m:r>
                          </m:num>
                          <m:den>
                            <m:r>
                              <a:rPr lang="vi-VN" b="1" i="1" dirty="0">
                                <a:latin typeface="Cambria Math"/>
                              </a:rPr>
                              <m:t>𝟐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      </a:t>
                </a:r>
                <a:r>
                  <a:rPr lang="en-US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vi-VN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</a:t>
                </a:r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</a:t>
                </a:r>
                <a:r>
                  <a:rPr lang="vi-VN" b="1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</m:t>
                    </m:r>
                    <m:r>
                      <m:rPr>
                        <m:sty m:val="p"/>
                      </m:rP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y</m:t>
                    </m:r>
                    <m:r>
                      <a:rPr lang="vi-VN" b="1" dirty="0">
                        <a:latin typeface="Cambria Math"/>
                        <a:ea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vi-VN" b="1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b="1" i="1" dirty="0"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vi-VN" b="1" i="1" dirty="0">
                            <a:latin typeface="Cambria Math"/>
                          </a:rPr>
                          <m:t>−</m:t>
                        </m:r>
                        <m:r>
                          <a:rPr lang="vi-VN" b="1" i="1" dirty="0">
                            <a:latin typeface="Cambria Math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vi-VN" b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               </a:t>
                </a:r>
                <a:endParaRPr lang="en-US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9975" y="4314489"/>
                <a:ext cx="5073819" cy="1203970"/>
              </a:xfrm>
              <a:prstGeom prst="rect">
                <a:avLst/>
              </a:prstGeom>
              <a:blipFill>
                <a:blip r:embed="rId6"/>
                <a:stretch>
                  <a:fillRect b="-20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7267945" y="5891068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áp án đúng. Chọn D</a:t>
            </a:r>
            <a:r>
              <a:rPr lang="vi-VN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8768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" grpId="0"/>
      <p:bldP spid="4" grpId="0"/>
      <p:bldP spid="12" grpId="0"/>
      <p:bldP spid="15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9"/>
          <p:cNvSpPr>
            <a:spLocks noChangeArrowheads="1"/>
          </p:cNvSpPr>
          <p:nvPr/>
        </p:nvSpPr>
        <p:spPr bwMode="auto">
          <a:xfrm>
            <a:off x="287383" y="104746"/>
            <a:ext cx="2808515" cy="11081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en-US" sz="3600" b="1" dirty="0">
                <a:solidFill>
                  <a:srgbClr val="FFFF00"/>
                </a:solidFill>
              </a:rPr>
              <a:t>I 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. </a:t>
            </a:r>
            <a:r>
              <a:rPr lang="en-US" altLang="en-US" sz="3600" b="1" dirty="0" err="1">
                <a:solidFill>
                  <a:srgbClr val="FFFF00"/>
                </a:solidFill>
              </a:rPr>
              <a:t>Khái</a:t>
            </a:r>
            <a:r>
              <a:rPr lang="en-US" altLang="en-US" sz="3600" b="1" dirty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>
                <a:solidFill>
                  <a:srgbClr val="FFFF00"/>
                </a:solidFill>
              </a:rPr>
              <a:t>niệm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:</a:t>
            </a:r>
            <a:endParaRPr lang="en-US" altLang="en-US" sz="3600" b="1" dirty="0">
              <a:solidFill>
                <a:srgbClr val="FFFF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156753" y="1177529"/>
                <a:ext cx="5185955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en-US" sz="2800" dirty="0" err="1">
                    <a:solidFill>
                      <a:srgbClr val="000000"/>
                    </a:solidFill>
                  </a:rPr>
                  <a:t>Hàm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en-US" sz="2800" dirty="0" err="1">
                    <a:solidFill>
                      <a:srgbClr val="000000"/>
                    </a:solidFill>
                  </a:rPr>
                  <a:t>số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en-US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altLang="en-US" sz="28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𝒙</m:t>
                    </m:r>
                    <m:r>
                      <a:rPr lang="el-GR" altLang="en-US" sz="2800" b="1" i="1" baseline="3000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r>
                  <a:rPr lang="en-US" altLang="en-US" sz="2800" dirty="0" smtClean="0">
                    <a:solidFill>
                      <a:srgbClr val="000000"/>
                    </a:solidFill>
                  </a:rPr>
                  <a:t>, </a:t>
                </a:r>
                <a:r>
                  <a:rPr lang="en-US" altLang="en-US" sz="2800" dirty="0" err="1">
                    <a:solidFill>
                      <a:srgbClr val="000000"/>
                    </a:solidFill>
                  </a:rPr>
                  <a:t>với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l-GR" altLang="en-US" sz="28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altLang="en-US" sz="2800" dirty="0">
                    <a:solidFill>
                      <a:srgbClr val="00B050"/>
                    </a:solidFill>
                  </a:rPr>
                  <a:t> </a:t>
                </a:r>
                <a:r>
                  <a:rPr lang="en-US" altLang="en-US" sz="2800" dirty="0" err="1">
                    <a:solidFill>
                      <a:srgbClr val="00B050"/>
                    </a:solidFill>
                  </a:rPr>
                  <a:t>là</a:t>
                </a:r>
                <a:r>
                  <a:rPr lang="en-US" altLang="en-US" sz="2800" dirty="0">
                    <a:solidFill>
                      <a:srgbClr val="00B050"/>
                    </a:solidFill>
                  </a:rPr>
                  <a:t> </a:t>
                </a:r>
                <a:r>
                  <a:rPr lang="en-US" altLang="en-US" sz="2800" dirty="0" err="1">
                    <a:solidFill>
                      <a:srgbClr val="00B050"/>
                    </a:solidFill>
                  </a:rPr>
                  <a:t>số</a:t>
                </a:r>
                <a:r>
                  <a:rPr lang="en-US" altLang="en-US" sz="2800" dirty="0">
                    <a:solidFill>
                      <a:srgbClr val="00B050"/>
                    </a:solidFill>
                  </a:rPr>
                  <a:t> </a:t>
                </a:r>
                <a:r>
                  <a:rPr lang="en-US" altLang="en-US" sz="2800" dirty="0" err="1">
                    <a:solidFill>
                      <a:srgbClr val="00B050"/>
                    </a:solidFill>
                  </a:rPr>
                  <a:t>thực</a:t>
                </a:r>
                <a:r>
                  <a:rPr lang="en-US" altLang="en-US" sz="2800" dirty="0" smtClean="0">
                    <a:solidFill>
                      <a:srgbClr val="000000"/>
                    </a:solidFill>
                  </a:rPr>
                  <a:t>, </a:t>
                </a:r>
                <a:r>
                  <a:rPr lang="en-US" altLang="en-US" sz="2800" dirty="0" err="1">
                    <a:solidFill>
                      <a:srgbClr val="000000"/>
                    </a:solidFill>
                  </a:rPr>
                  <a:t>gọi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en-US" sz="2800" dirty="0" err="1">
                    <a:solidFill>
                      <a:srgbClr val="000000"/>
                    </a:solidFill>
                  </a:rPr>
                  <a:t>là</a:t>
                </a:r>
                <a:r>
                  <a:rPr lang="en-US" altLang="en-US" sz="2800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en-US" sz="2800" b="1" dirty="0" err="1" smtClean="0">
                    <a:solidFill>
                      <a:srgbClr val="00B0F0"/>
                    </a:solidFill>
                  </a:rPr>
                  <a:t>hàm</a:t>
                </a:r>
                <a:r>
                  <a:rPr lang="en-US" altLang="en-US" sz="28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altLang="en-US" sz="2800" b="1" dirty="0" err="1" smtClean="0">
                    <a:solidFill>
                      <a:srgbClr val="00B0F0"/>
                    </a:solidFill>
                  </a:rPr>
                  <a:t>số</a:t>
                </a:r>
                <a:r>
                  <a:rPr lang="en-US" altLang="en-US" sz="28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altLang="en-US" sz="2800" b="1" dirty="0" err="1" smtClean="0">
                    <a:solidFill>
                      <a:srgbClr val="00B0F0"/>
                    </a:solidFill>
                  </a:rPr>
                  <a:t>lũy</a:t>
                </a:r>
                <a:r>
                  <a:rPr lang="en-US" altLang="en-US" sz="28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altLang="en-US" sz="2800" b="1" dirty="0" err="1">
                    <a:solidFill>
                      <a:srgbClr val="00B0F0"/>
                    </a:solidFill>
                  </a:rPr>
                  <a:t>thừa</a:t>
                </a:r>
                <a:r>
                  <a:rPr lang="en-US" altLang="en-US" sz="2800" dirty="0" smtClean="0">
                    <a:solidFill>
                      <a:srgbClr val="000000"/>
                    </a:solidFill>
                  </a:rPr>
                  <a:t>.</a:t>
                </a:r>
                <a:endParaRPr lang="en-US" altLang="en-US" sz="2800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3" y="1177529"/>
                <a:ext cx="5185955" cy="1384995"/>
              </a:xfrm>
              <a:prstGeom prst="rect">
                <a:avLst/>
              </a:prstGeom>
              <a:blipFill>
                <a:blip r:embed="rId2"/>
                <a:stretch>
                  <a:fillRect l="-2471" r="-2824" b="-7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56754" y="2562524"/>
                <a:ext cx="5185954" cy="18394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b="1" dirty="0" smtClean="0"/>
                  <a:t>VÍ DỤ: </a:t>
                </a:r>
                <a:r>
                  <a:rPr lang="en-US" sz="2800" dirty="0" err="1" smtClean="0"/>
                  <a:t>Các</a:t>
                </a:r>
                <a:r>
                  <a:rPr lang="en-US" sz="2800" dirty="0"/>
                  <a:t> </a:t>
                </a:r>
                <a:r>
                  <a:rPr lang="en-US" sz="2800" dirty="0" err="1" smtClean="0"/>
                  <a:t>hàm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số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lũy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thừa</a:t>
                </a:r>
                <a:r>
                  <a:rPr lang="en-US" sz="2800" dirty="0" smtClean="0"/>
                  <a:t> </a:t>
                </a:r>
                <a:r>
                  <a:rPr lang="en-US" dirty="0" smtClean="0"/>
                  <a:t> </a:t>
                </a:r>
                <a:endParaRPr lang="en-US" sz="280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800" i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en-US" sz="2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i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800" i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</m:sup>
                      </m:sSup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en-US" sz="2800" i="0" dirty="0" smtClean="0">
                  <a:solidFill>
                    <a:srgbClr val="00B0F0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ad>
                            <m:radPr>
                              <m:degHide m:val="on"/>
                              <m:ctrlPr>
                                <a:rPr lang="en-US" sz="2800" i="1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800" i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sup>
                      </m:sSup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800" i="1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800" i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800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54" y="2562524"/>
                <a:ext cx="5185954" cy="1839414"/>
              </a:xfrm>
              <a:prstGeom prst="rect">
                <a:avLst/>
              </a:prstGeom>
              <a:blipFill>
                <a:blip r:embed="rId3"/>
                <a:stretch>
                  <a:fillRect l="-2471" t="-2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56754" y="4473703"/>
            <a:ext cx="5185954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50000"/>
              </a:spcBef>
            </a:pPr>
            <a:r>
              <a:rPr lang="en-US" altLang="en-US" sz="2400" b="1" i="1" dirty="0" smtClean="0">
                <a:solidFill>
                  <a:srgbClr val="FF0000"/>
                </a:solidFill>
                <a:latin typeface=".VnCentury Schoolbook" panose="020B7200000000000000" pitchFamily="34" charset="0"/>
              </a:rPr>
              <a:t>H§1</a:t>
            </a:r>
            <a:r>
              <a:rPr lang="en-US" altLang="en-US" sz="2400" b="1" i="1" dirty="0">
                <a:solidFill>
                  <a:srgbClr val="FF0000"/>
                </a:solidFill>
                <a:latin typeface=".VnCentury Schoolbook" panose="020B7200000000000000" pitchFamily="34" charset="0"/>
              </a:rPr>
              <a:t>: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VÏ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trªn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ïng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mét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hÖ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trôc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täa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®é ®å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thÞ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ña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¸c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hµm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sè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sau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vµ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nªu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nhËn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xÐt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vÒ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tËp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x¸c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®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Þnh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ña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hóng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:</a:t>
            </a:r>
            <a:endParaRPr lang="en-US" altLang="en-US" sz="2400" dirty="0">
              <a:solidFill>
                <a:srgbClr val="00CC00"/>
              </a:solidFill>
              <a:latin typeface=".VnCentury Schoolbook" panose="020B7200000000000000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6719" y="1070043"/>
            <a:ext cx="6373782" cy="475360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547736" y="1820261"/>
                <a:ext cx="1481265" cy="5329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8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47736" y="1820261"/>
                <a:ext cx="1481265" cy="5329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0288368" y="2375169"/>
                <a:ext cx="1507391" cy="728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800" b="1" i="1" smtClean="0">
                          <a:solidFill>
                            <a:srgbClr val="00B0F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f>
                            <m:fPr>
                              <m:ctrlP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8368" y="2375169"/>
                <a:ext cx="1507391" cy="72827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0468001" y="3391870"/>
                <a:ext cx="1519436" cy="5329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800" b="1" i="1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1" i="1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p>
                          <m:r>
                            <a:rPr lang="en-US" sz="2800" b="1" i="1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 b="1" i="1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p>
                    </m:oMath>
                  </m:oMathPara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8001" y="3391870"/>
                <a:ext cx="1519436" cy="53296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9001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6" grpId="0"/>
      <p:bldP spid="7" grpId="0"/>
      <p:bldP spid="9" grpId="0"/>
      <p:bldP spid="10" grpId="0"/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9391068" y="3298192"/>
                <a:ext cx="265505" cy="300389"/>
              </a:xfrm>
              <a:prstGeom prst="rect">
                <a:avLst/>
              </a:prstGeom>
            </p:spPr>
            <p:txBody>
              <a:bodyPr wrap="square" lIns="38405" tIns="19202" rIns="38405" bIns="19202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1068" y="3298192"/>
                <a:ext cx="265505" cy="3003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485917" y="631647"/>
            <a:ext cx="7187820" cy="408111"/>
          </a:xfrm>
          <a:prstGeom prst="rect">
            <a:avLst/>
          </a:prstGeom>
          <a:noFill/>
          <a:ln w="57150" cmpd="dbl">
            <a:noFill/>
          </a:ln>
        </p:spPr>
        <p:txBody>
          <a:bodyPr wrap="square" lIns="38405" tIns="19202" rIns="38405" bIns="19202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sz="2400" b="1" dirty="0" smtClean="0">
                <a:solidFill>
                  <a:srgbClr val="00B0F0"/>
                </a:solidFill>
              </a:rPr>
              <a:t>LUYỆN TẬP </a:t>
            </a:r>
            <a:r>
              <a:rPr lang="en-US" sz="2400" b="1" dirty="0" err="1" smtClean="0">
                <a:solidFill>
                  <a:srgbClr val="00B0F0"/>
                </a:solidFill>
              </a:rPr>
              <a:t>phầ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vi-VN" sz="2400" b="1" dirty="0" smtClean="0">
                <a:solidFill>
                  <a:srgbClr val="FF0000"/>
                </a:solidFill>
              </a:rPr>
              <a:t>Đạo </a:t>
            </a:r>
            <a:r>
              <a:rPr lang="vi-VN" sz="2400" b="1" dirty="0">
                <a:solidFill>
                  <a:srgbClr val="FF0000"/>
                </a:solidFill>
              </a:rPr>
              <a:t>Hàm của hàm số lũy thừa</a:t>
            </a:r>
            <a:r>
              <a:rPr lang="fr-FR" sz="2400" b="1" dirty="0">
                <a:solidFill>
                  <a:srgbClr val="FF0000"/>
                </a:solidFill>
              </a:rPr>
              <a:t> </a:t>
            </a:r>
            <a:endParaRPr lang="vi-VN" sz="2400" b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30113" y="1197779"/>
            <a:ext cx="2102473" cy="404520"/>
          </a:xfrm>
          <a:prstGeom prst="rect">
            <a:avLst/>
          </a:prstGeom>
        </p:spPr>
        <p:txBody>
          <a:bodyPr wrap="none" lIns="38405" tIns="19202" rIns="38405" bIns="19202">
            <a:spAutoFit/>
          </a:bodyPr>
          <a:lstStyle/>
          <a:p>
            <a:pPr marL="192024" marR="7201" algn="ctr">
              <a:lnSpc>
                <a:spcPct val="150000"/>
              </a:lnSpc>
            </a:pPr>
            <a:r>
              <a:rPr lang="vi-V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iến thức cần nhớ</a:t>
            </a:r>
            <a:endParaRPr lang="en-US" b="1" dirty="0">
              <a:solidFill>
                <a:srgbClr val="C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2616462" y="1801649"/>
                <a:ext cx="2232248" cy="4700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sz="2400" b="1" i="1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sz="24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𝜶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vi-V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𝜶</m:t>
                      </m:r>
                      <m:sSup>
                        <m:sSupPr>
                          <m:ctrlP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𝜶</m:t>
                          </m:r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𝟏</m:t>
                          </m:r>
                        </m:sup>
                      </m:sSup>
                    </m:oMath>
                  </m:oMathPara>
                </a14:m>
                <a:endParaRPr lang="en-US" sz="2400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6462" y="1801649"/>
                <a:ext cx="2232248" cy="4700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Rectangle 18"/>
              <p:cNvSpPr/>
              <p:nvPr/>
            </p:nvSpPr>
            <p:spPr>
              <a:xfrm>
                <a:off x="5473835" y="1780045"/>
                <a:ext cx="3347347" cy="4700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b="1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𝒖</m:t>
                                  </m:r>
                                </m:e>
                                <m:sup>
                                  <m:r>
                                    <a:rPr lang="en-US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𝜶</m:t>
                                  </m:r>
                                </m:sup>
                              </m:sSup>
                              <m:r>
                                <a:rPr lang="vi-VN" sz="2400" b="1" i="1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r>
                                <a:rPr lang="vi-VN" sz="2400" b="1" i="1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  <m:r>
                                <a:rPr lang="vi-VN" sz="2400" b="1" i="1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vi-VN" sz="2400" b="1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𝜶</m:t>
                      </m:r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sSup>
                        <m:sSupPr>
                          <m:ctrlP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𝜶</m:t>
                          </m:r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vi-VN" sz="2400" b="1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𝟏</m:t>
                          </m:r>
                        </m:sup>
                      </m:sSup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.</m:t>
                      </m:r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𝒖</m:t>
                      </m:r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/>
                        </a:rPr>
                        <m:t>′</m:t>
                      </m:r>
                    </m:oMath>
                  </m:oMathPara>
                </a14:m>
                <a:endParaRPr lang="en-US" sz="24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35" y="1780045"/>
                <a:ext cx="3347347" cy="470000"/>
              </a:xfrm>
              <a:prstGeom prst="rect">
                <a:avLst/>
              </a:prstGeom>
              <a:blipFill>
                <a:blip r:embed="rId5"/>
                <a:stretch>
                  <a:fillRect b="-19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911011" y="3198192"/>
                <a:ext cx="1540678" cy="4761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000" i="1">
                          <a:latin typeface="Cambria Math"/>
                        </a:rPr>
                        <m:t>a</m:t>
                      </m:r>
                      <m:r>
                        <a:rPr lang="vi-VN" sz="2000" i="1">
                          <a:latin typeface="Cambria Math"/>
                        </a:rPr>
                        <m:t>).</m:t>
                      </m:r>
                      <m:r>
                        <a:rPr lang="vi-VN" sz="2000" i="1">
                          <a:latin typeface="Cambria Math"/>
                        </a:rPr>
                        <m:t>𝑦</m:t>
                      </m:r>
                      <m:r>
                        <a:rPr lang="vi-VN" sz="2000" i="1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vi-VN" sz="2000" i="1">
                              <a:latin typeface="Cambria Math"/>
                            </a:rPr>
                            <m:t>5</m:t>
                          </m:r>
                        </m:deg>
                        <m:e>
                          <m:sSup>
                            <m:sSup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vi-VN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vi-VN" sz="2000" i="1">
                                  <a:latin typeface="Cambria Math"/>
                                </a:rPr>
                                <m:t>6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1011" y="3198192"/>
                <a:ext cx="1540678" cy="47615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1485917" y="2498554"/>
            <a:ext cx="43508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sz="2000" b="1" dirty="0" smtClean="0">
                <a:solidFill>
                  <a:srgbClr val="0000FF"/>
                </a:solidFill>
              </a:rPr>
              <a:t>Bài</a:t>
            </a:r>
            <a:r>
              <a:rPr lang="en-US" sz="2000" b="1" dirty="0" smtClean="0">
                <a:solidFill>
                  <a:srgbClr val="0000FF"/>
                </a:solidFill>
              </a:rPr>
              <a:t> 5</a:t>
            </a:r>
            <a:r>
              <a:rPr lang="vi-VN" sz="2000" b="1" dirty="0" smtClean="0">
                <a:solidFill>
                  <a:srgbClr val="0000FF"/>
                </a:solidFill>
              </a:rPr>
              <a:t>.</a:t>
            </a:r>
            <a:r>
              <a:rPr lang="en-US" sz="2000" b="1" dirty="0" smtClean="0">
                <a:solidFill>
                  <a:srgbClr val="0000FF"/>
                </a:solidFill>
              </a:rPr>
              <a:t> </a:t>
            </a:r>
            <a:r>
              <a:rPr lang="vi-VN" sz="2000" dirty="0" smtClean="0">
                <a:latin typeface="+mj-lt"/>
              </a:rPr>
              <a:t>Tính </a:t>
            </a:r>
            <a:r>
              <a:rPr lang="vi-VN" sz="2000" dirty="0">
                <a:latin typeface="+mj-lt"/>
              </a:rPr>
              <a:t>đạo hàm của các hàm số sau</a:t>
            </a:r>
            <a:endParaRPr lang="en-US" sz="2000" b="1" dirty="0">
              <a:latin typeface="+mj-lt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018204" y="3813928"/>
            <a:ext cx="6848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vi-VN" b="1" dirty="0">
                <a:latin typeface="+mj-lt"/>
                <a:cs typeface="Times New Roman" panose="02020603050405020304" pitchFamily="18" charset="0"/>
              </a:rPr>
              <a:t>Giải.</a:t>
            </a:r>
            <a:endParaRPr lang="en-US" b="1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4437024" y="3147173"/>
                <a:ext cx="3199915" cy="4650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000" i="1">
                          <a:latin typeface="Cambria Math"/>
                        </a:rPr>
                        <m:t>b</m:t>
                      </m:r>
                      <m:r>
                        <a:rPr lang="vi-VN" sz="2000" i="1">
                          <a:latin typeface="Cambria Math"/>
                        </a:rPr>
                        <m:t>).</m:t>
                      </m:r>
                      <m:r>
                        <a:rPr lang="vi-VN" sz="2000" i="1">
                          <a:latin typeface="Cambria Math"/>
                        </a:rPr>
                        <m:t>𝑦</m:t>
                      </m:r>
                      <m:r>
                        <a:rPr lang="vi-VN" sz="2000" i="1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vi-VN" sz="2000" i="1">
                              <a:latin typeface="Cambria Math"/>
                            </a:rPr>
                            <m:t>5</m:t>
                          </m:r>
                        </m:deg>
                        <m:e>
                          <m:sSup>
                            <m:sSup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vi-VN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3</m:t>
                                      </m:r>
                                    </m:sup>
                                  </m:sSup>
                                  <m:r>
                                    <a:rPr lang="vi-VN" sz="2000" i="1">
                                      <a:latin typeface="Cambria Math"/>
                                    </a:rPr>
                                    <m:t>−3</m:t>
                                  </m:r>
                                  <m:sSup>
                                    <m:sSup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vi-VN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  <m:sup>
                              <m:r>
                                <a:rPr lang="vi-VN" sz="2000" i="1"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7024" y="3147173"/>
                <a:ext cx="3199915" cy="465064"/>
              </a:xfrm>
              <a:prstGeom prst="rect">
                <a:avLst/>
              </a:prstGeom>
              <a:blipFill>
                <a:blip r:embed="rId7"/>
                <a:stretch>
                  <a:fillRect b="-129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Rectangle 25"/>
              <p:cNvSpPr/>
              <p:nvPr/>
            </p:nvSpPr>
            <p:spPr>
              <a:xfrm>
                <a:off x="1836984" y="4210414"/>
                <a:ext cx="4476482" cy="6705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000" i="1" smtClean="0">
                          <a:latin typeface="Cambria Math"/>
                        </a:rPr>
                        <m:t>a</m:t>
                      </m:r>
                      <m:r>
                        <a:rPr lang="vi-VN" sz="2000" i="1" smtClean="0">
                          <a:latin typeface="Cambria Math"/>
                        </a:rPr>
                        <m:t>).</m:t>
                      </m:r>
                      <m:r>
                        <a:rPr lang="vi-VN" sz="2000" i="1" smtClean="0">
                          <a:latin typeface="Cambria Math"/>
                        </a:rPr>
                        <m:t>𝑦</m:t>
                      </m:r>
                      <m:r>
                        <a:rPr lang="vi-VN" sz="2000" i="1" smtClean="0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vi-VN" sz="2000" i="1">
                              <a:latin typeface="Cambria Math"/>
                            </a:rPr>
                            <m:t>5</m:t>
                          </m:r>
                        </m:deg>
                        <m:e>
                          <m:sSup>
                            <m:sSup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vi-VN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vi-VN" sz="2000" i="1">
                                  <a:latin typeface="Cambria Math"/>
                                </a:rPr>
                                <m:t>6</m:t>
                              </m:r>
                            </m:sup>
                          </m:sSup>
                        </m:e>
                      </m:rad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vi-VN" sz="20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000" i="1" dirty="0">
                              <a:latin typeface="Cambria Math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vi-VN" sz="2000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vi-VN" sz="2000" i="1" dirty="0">
                                  <a:latin typeface="Cambria Math"/>
                                </a:rPr>
                                <m:t>6</m:t>
                              </m:r>
                            </m:num>
                            <m:den>
                              <m:r>
                                <a:rPr lang="vi-VN" sz="2000" i="1" dirty="0">
                                  <a:latin typeface="Cambria Math"/>
                                </a:rPr>
                                <m:t>5</m:t>
                              </m:r>
                            </m:den>
                          </m:f>
                        </m:sup>
                      </m:sSup>
                      <m:r>
                        <a:rPr lang="vi-VN" sz="2000" i="1" dirty="0">
                          <a:latin typeface="Cambria Math"/>
                          <a:ea typeface="Cambria Math"/>
                        </a:rPr>
                        <m:t>⟹</m:t>
                      </m:r>
                      <m:sSup>
                        <m:sSup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𝑦</m:t>
                          </m:r>
                        </m:e>
                        <m:sup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′</m:t>
                          </m:r>
                        </m:sup>
                      </m:sSup>
                      <m:r>
                        <a:rPr lang="vi-VN" sz="2000" i="1" dirty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6</m:t>
                          </m:r>
                        </m:num>
                        <m:den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5</m:t>
                          </m:r>
                        </m:den>
                      </m:f>
                      <m:sSup>
                        <m:sSup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𝑥</m:t>
                          </m:r>
                        </m:e>
                        <m:sup>
                          <m:f>
                            <m:fPr>
                              <m:ctrlPr>
                                <a:rPr lang="vi-VN" sz="2000" i="1" dirty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vi-VN" sz="2000" i="1" dirty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vi-VN" sz="2000" i="1" dirty="0">
                                  <a:latin typeface="Cambria Math"/>
                                  <a:ea typeface="Cambria Math"/>
                                </a:rPr>
                                <m:t>5</m:t>
                              </m:r>
                            </m:den>
                          </m:f>
                        </m:sup>
                      </m:sSup>
                      <m:r>
                        <a:rPr lang="vi-VN" sz="2000" i="1" dirty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6</m:t>
                          </m:r>
                        </m:num>
                        <m:den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5</m:t>
                          </m:r>
                        </m:den>
                      </m:f>
                      <m:rad>
                        <m:radPr>
                          <m:ctrlPr>
                            <a:rPr lang="vi-VN" sz="2000" i="1" dirty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vi-VN" sz="2000" i="1" dirty="0">
                              <a:latin typeface="Cambria Math"/>
                              <a:ea typeface="Cambria Math"/>
                            </a:rPr>
                            <m:t>5</m:t>
                          </m:r>
                        </m:deg>
                        <m:e>
                          <m:r>
                            <a:rPr lang="vi-VN" sz="2000" i="1" dirty="0">
                              <a:latin typeface="Cambria Math"/>
                              <a:ea typeface="Cambria Math"/>
                            </a:rPr>
                            <m:t>𝑥</m:t>
                          </m:r>
                        </m:e>
                      </m:ra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6984" y="4210414"/>
                <a:ext cx="4476482" cy="67050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Rectangle 26"/>
              <p:cNvSpPr/>
              <p:nvPr/>
            </p:nvSpPr>
            <p:spPr>
              <a:xfrm>
                <a:off x="1836984" y="5058875"/>
                <a:ext cx="5447902" cy="5472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vi-VN" sz="2000" i="1" smtClean="0">
                          <a:latin typeface="Cambria Math"/>
                        </a:rPr>
                        <m:t>b</m:t>
                      </m:r>
                      <m:r>
                        <a:rPr lang="vi-VN" sz="2000" i="1" smtClean="0">
                          <a:latin typeface="Cambria Math"/>
                        </a:rPr>
                        <m:t>).</m:t>
                      </m:r>
                      <m:r>
                        <a:rPr lang="vi-VN" sz="2000" i="1" smtClean="0">
                          <a:latin typeface="Cambria Math"/>
                        </a:rPr>
                        <m:t>𝑦</m:t>
                      </m:r>
                      <m:r>
                        <a:rPr lang="vi-VN" sz="2000" i="1" smtClean="0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vi-VN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vi-VN" sz="2000" i="1">
                              <a:latin typeface="Cambria Math"/>
                            </a:rPr>
                            <m:t>5</m:t>
                          </m:r>
                        </m:deg>
                        <m:e>
                          <m:sSup>
                            <m:sSupPr>
                              <m:ctrlPr>
                                <a:rPr lang="vi-VN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vi-VN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3</m:t>
                                      </m:r>
                                    </m:sup>
                                  </m:sSup>
                                  <m:r>
                                    <a:rPr lang="vi-VN" sz="2000" i="1">
                                      <a:latin typeface="Cambria Math"/>
                                    </a:rPr>
                                    <m:t>−3</m:t>
                                  </m:r>
                                  <m:sSup>
                                    <m:sSupPr>
                                      <m:ctrlPr>
                                        <a:rPr lang="vi-V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vi-VN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vi-VN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  <m:sup>
                              <m:r>
                                <a:rPr lang="vi-VN" sz="2000" i="1"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e>
                      </m:rad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vi-VN" sz="2000" i="1" dirty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vi-VN" sz="2000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vi-VN" sz="20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vi-VN" sz="2000" i="1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p>
                              <m:r>
                                <a:rPr lang="vi-VN" sz="2000" i="1">
                                  <a:latin typeface="Cambria Math"/>
                                </a:rPr>
                                <m:t>−3</m:t>
                              </m:r>
                              <m:sSup>
                                <m:sSupPr>
                                  <m:ctrlPr>
                                    <a:rPr lang="vi-V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vi-VN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vi-VN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vi-VN" sz="2000" i="1">
                                  <a:latin typeface="Cambria Math"/>
                                </a:rPr>
                                <m:t>+1</m:t>
                              </m:r>
                            </m:e>
                          </m:d>
                        </m:e>
                        <m:sup>
                          <m:f>
                            <m:fPr>
                              <m:ctrlPr>
                                <a:rPr lang="vi-VN" sz="2000" i="1" dirty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vi-VN" sz="2000" i="1" dirty="0">
                                  <a:latin typeface="Cambria Math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vi-VN" sz="2000" i="1" dirty="0">
                                  <a:latin typeface="Cambria Math"/>
                                </a:rPr>
                                <m:t>5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27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6984" y="5058875"/>
                <a:ext cx="5447902" cy="54726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Rectangle 8"/>
              <p:cNvSpPr/>
              <p:nvPr/>
            </p:nvSpPr>
            <p:spPr>
              <a:xfrm>
                <a:off x="1911011" y="5792300"/>
                <a:ext cx="7256965" cy="6426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vi-VN" sz="2000" dirty="0" smtClean="0">
                    <a:latin typeface="+mj-lt"/>
                  </a:rPr>
                  <a:t>Suy ra</a:t>
                </a:r>
                <a:r>
                  <a:rPr lang="en-US" sz="2000" dirty="0" smtClean="0">
                    <a:latin typeface="+mj-lt"/>
                  </a:rPr>
                  <a:t>: </a:t>
                </a:r>
                <a:r>
                  <a:rPr lang="vi-VN" sz="2000" dirty="0" smtClean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vi-VN" sz="2000" dirty="0">
                            <a:latin typeface="Cambria Math"/>
                          </a:rPr>
                          <m:t>y</m:t>
                        </m:r>
                      </m:e>
                      <m:sup>
                        <m:r>
                          <a:rPr lang="vi-VN" sz="2000" dirty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vi-VN" sz="2000" dirty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vi-VN" sz="2000" i="1" dirty="0">
                            <a:latin typeface="Cambria Math"/>
                          </a:rPr>
                          <m:t>3</m:t>
                        </m:r>
                      </m:num>
                      <m:den>
                        <m:r>
                          <a:rPr lang="vi-VN" sz="2000" i="1" dirty="0">
                            <a:latin typeface="Cambria Math"/>
                          </a:rPr>
                          <m:t>5</m:t>
                        </m:r>
                      </m:den>
                    </m:f>
                    <m:sSup>
                      <m:sSupPr>
                        <m:ctrlPr>
                          <a:rPr lang="vi-VN" sz="20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vi-VN" sz="2000" i="1">
                                <a:latin typeface="Cambria Math"/>
                              </a:rPr>
                              <m:t>2</m:t>
                            </m:r>
                            <m:sSup>
                              <m:sSupPr>
                                <m:ctrlPr>
                                  <a:rPr lang="vi-VN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>
                                    <a:latin typeface="Cambria Math"/>
                                  </a:rPr>
                                  <m:t>3</m:t>
                                </m:r>
                              </m:sup>
                            </m:sSup>
                            <m:r>
                              <a:rPr lang="vi-VN" sz="2000" i="1">
                                <a:latin typeface="Cambria Math"/>
                              </a:rPr>
                              <m:t>−3</m:t>
                            </m:r>
                            <m:sSup>
                              <m:sSupPr>
                                <m:ctrlPr>
                                  <a:rPr lang="vi-VN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vi-VN" sz="2000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vi-VN" sz="20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vi-VN" sz="2000" i="1">
                                <a:latin typeface="Cambria Math"/>
                              </a:rPr>
                              <m:t>+1</m:t>
                            </m:r>
                          </m:e>
                        </m:d>
                      </m:e>
                      <m:sup>
                        <m:r>
                          <a:rPr lang="vi-VN" sz="2000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vi-VN" sz="2000" i="1" dirty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vi-VN" sz="2000" i="1" dirty="0">
                                <a:latin typeface="Cambria Math"/>
                              </a:rPr>
                              <m:t>2</m:t>
                            </m:r>
                          </m:num>
                          <m:den>
                            <m:r>
                              <a:rPr lang="vi-VN" sz="2000" i="1" dirty="0">
                                <a:latin typeface="Cambria Math"/>
                              </a:rPr>
                              <m:t>5</m:t>
                            </m:r>
                          </m:den>
                        </m:f>
                      </m:sup>
                    </m:sSup>
                  </m:oMath>
                </a14:m>
                <a:r>
                  <a:rPr lang="vi-VN" sz="2000" dirty="0">
                    <a:latin typeface="+mj-lt"/>
                  </a:rPr>
                  <a:t>.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vi-VN" sz="200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vi-VN" sz="2000" i="1">
                            <a:latin typeface="Cambria Math"/>
                          </a:rPr>
                          <m:t>6</m:t>
                        </m:r>
                        <m:sSup>
                          <m:sSupPr>
                            <m:ctrlPr>
                              <a:rPr lang="vi-V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vi-VN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vi-V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−6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vi-VN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vi-VN" sz="2000" i="1">
                            <a:latin typeface="Cambria Math"/>
                          </a:rPr>
                          <m:t>18(</m:t>
                        </m:r>
                        <m:sSup>
                          <m:sSupPr>
                            <m:ctrlPr>
                              <a:rPr lang="vi-VN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vi-VN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vi-VN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5.</m:t>
                        </m:r>
                        <m:rad>
                          <m:radPr>
                            <m:ctrlPr>
                              <a:rPr lang="vi-VN" sz="20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>
                            <m:r>
                              <m:rPr>
                                <m:brk m:alnAt="7"/>
                              </m:rPr>
                              <a:rPr lang="vi-VN" sz="2000" i="1">
                                <a:latin typeface="Cambria Math"/>
                              </a:rPr>
                              <m:t>5</m:t>
                            </m:r>
                          </m:deg>
                          <m:e>
                            <m:sSup>
                              <m:sSupPr>
                                <m:ctrlPr>
                                  <a:rPr lang="vi-VN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vi-V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vi-VN" sz="2000" i="1">
                                        <a:latin typeface="Cambria Math"/>
                                      </a:rPr>
                                      <m:t>2</m:t>
                                    </m:r>
                                    <m:sSup>
                                      <m:sSupPr>
                                        <m:ctrlPr>
                                          <a:rPr lang="vi-V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vi-VN" sz="2000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vi-VN" sz="20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p>
                                    </m:sSup>
                                    <m:r>
                                      <a:rPr lang="vi-VN" sz="2000" i="1">
                                        <a:latin typeface="Cambria Math"/>
                                      </a:rPr>
                                      <m:t>−3</m:t>
                                    </m:r>
                                    <m:sSup>
                                      <m:sSupPr>
                                        <m:ctrlPr>
                                          <a:rPr lang="vi-V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vi-VN" sz="2000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vi-VN" sz="20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vi-VN" sz="2000" i="1">
                                        <a:latin typeface="Cambria Math"/>
                                      </a:rPr>
                                      <m:t>+1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vi-VN" sz="20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oMath>
                </a14:m>
                <a:endParaRPr lang="en-US" sz="2000" dirty="0">
                  <a:latin typeface="+mj-lt"/>
                </a:endParaRPr>
              </a:p>
            </p:txBody>
          </p:sp>
        </mc:Choice>
        <mc:Fallback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1011" y="5792300"/>
                <a:ext cx="7256965" cy="642676"/>
              </a:xfrm>
              <a:prstGeom prst="rect">
                <a:avLst/>
              </a:prstGeom>
              <a:blipFill>
                <a:blip r:embed="rId10"/>
                <a:stretch>
                  <a:fillRect l="-8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43360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" grpId="0"/>
      <p:bldP spid="4" grpId="0"/>
      <p:bldP spid="19" grpId="0"/>
      <p:bldP spid="7" grpId="0"/>
      <p:bldP spid="8" grpId="0"/>
      <p:bldP spid="22" grpId="0"/>
      <p:bldP spid="25" grpId="0"/>
      <p:bldP spid="26" grpId="0"/>
      <p:bldP spid="27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204220" y="1201117"/>
            <a:ext cx="11783560" cy="2279048"/>
            <a:chOff x="-557575" y="2370448"/>
            <a:chExt cx="22200057" cy="3985631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-557575" y="2370448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088530">
                <a:defRPr/>
              </a:pPr>
              <a:r>
                <a:rPr lang="en-US" sz="3300" dirty="0" err="1">
                  <a:solidFill>
                    <a:srgbClr val="FF0000"/>
                  </a:solidFill>
                </a:rPr>
                <a:t>TIẾT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HỌC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KẾT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THÚC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</a:p>
            <a:p>
              <a:pPr algn="ctr" defTabSz="1088530">
                <a:defRPr/>
              </a:pPr>
              <a:r>
                <a:rPr lang="en-US" sz="3300" dirty="0" err="1">
                  <a:solidFill>
                    <a:srgbClr val="FF0000"/>
                  </a:solidFill>
                </a:rPr>
                <a:t>TRÂN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TRỌNG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CÁM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ƠN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CÁC</a:t>
              </a:r>
              <a:r>
                <a:rPr lang="en-US" sz="3300" dirty="0">
                  <a:solidFill>
                    <a:srgbClr val="FF0000"/>
                  </a:solidFill>
                </a:rPr>
                <a:t> EM </a:t>
              </a:r>
              <a:r>
                <a:rPr lang="en-US" sz="3300" dirty="0" err="1">
                  <a:solidFill>
                    <a:srgbClr val="FF0000"/>
                  </a:solidFill>
                </a:rPr>
                <a:t>HỌC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SINH</a:t>
              </a:r>
              <a:r>
                <a:rPr lang="en-US" sz="3300" dirty="0">
                  <a:solidFill>
                    <a:srgbClr val="FF0000"/>
                  </a:solidFill>
                </a:rPr>
                <a:t> </a:t>
              </a:r>
              <a:r>
                <a:rPr lang="en-US" sz="3300" dirty="0" err="1">
                  <a:solidFill>
                    <a:srgbClr val="FF0000"/>
                  </a:solidFill>
                </a:rPr>
                <a:t>ĐÃ</a:t>
              </a:r>
              <a:r>
                <a:rPr lang="en-US" sz="3300" dirty="0">
                  <a:solidFill>
                    <a:srgbClr val="FF0000"/>
                  </a:solidFill>
                </a:rPr>
                <a:t> THEO </a:t>
              </a:r>
              <a:r>
                <a:rPr lang="en-US" sz="3300" dirty="0" err="1">
                  <a:solidFill>
                    <a:srgbClr val="FF0000"/>
                  </a:solidFill>
                </a:rPr>
                <a:t>DÕI</a:t>
              </a:r>
              <a:endParaRPr lang="en-US" sz="3300" dirty="0">
                <a:solidFill>
                  <a:srgbClr val="FF0000"/>
                </a:solidFill>
              </a:endParaRPr>
            </a:p>
          </p:txBody>
        </p:sp>
        <p:grpSp>
          <p:nvGrpSpPr>
            <p:cNvPr id="138" name="Group 11"/>
            <p:cNvGrpSpPr/>
            <p:nvPr/>
          </p:nvGrpSpPr>
          <p:grpSpPr bwMode="auto">
            <a:xfrm>
              <a:off x="1102938" y="2729018"/>
              <a:ext cx="433366" cy="468044"/>
              <a:chOff x="7440266" y="3398551"/>
              <a:chExt cx="757238" cy="765175"/>
            </a:xfrm>
            <a:solidFill>
              <a:schemeClr val="bg1">
                <a:lumMod val="95000"/>
              </a:schemeClr>
            </a:solidFill>
          </p:grpSpPr>
          <p:sp>
            <p:nvSpPr>
              <p:cNvPr id="141" name="Freeform 140"/>
              <p:cNvSpPr>
                <a:spLocks noEditPoints="1"/>
              </p:cNvSpPr>
              <p:nvPr/>
            </p:nvSpPr>
            <p:spPr bwMode="auto">
              <a:xfrm>
                <a:off x="7440266" y="3436652"/>
                <a:ext cx="344488" cy="344489"/>
              </a:xfrm>
              <a:custGeom>
                <a:avLst/>
                <a:gdLst/>
                <a:ahLst/>
                <a:cxnLst>
                  <a:cxn ang="0">
                    <a:pos x="33" y="184"/>
                  </a:cxn>
                  <a:cxn ang="0">
                    <a:pos x="181" y="184"/>
                  </a:cxn>
                  <a:cxn ang="0">
                    <a:pos x="181" y="33"/>
                  </a:cxn>
                  <a:cxn ang="0">
                    <a:pos x="33" y="33"/>
                  </a:cxn>
                  <a:cxn ang="0">
                    <a:pos x="33" y="184"/>
                  </a:cxn>
                  <a:cxn ang="0">
                    <a:pos x="217" y="217"/>
                  </a:cxn>
                  <a:cxn ang="0">
                    <a:pos x="0" y="217"/>
                  </a:cxn>
                  <a:cxn ang="0">
                    <a:pos x="0" y="0"/>
                  </a:cxn>
                  <a:cxn ang="0">
                    <a:pos x="217" y="0"/>
                  </a:cxn>
                  <a:cxn ang="0">
                    <a:pos x="217" y="217"/>
                  </a:cxn>
                </a:cxnLst>
                <a:rect l="0" t="0" r="r" b="b"/>
                <a:pathLst>
                  <a:path w="217" h="217">
                    <a:moveTo>
                      <a:pt x="33" y="184"/>
                    </a:moveTo>
                    <a:lnTo>
                      <a:pt x="181" y="184"/>
                    </a:lnTo>
                    <a:lnTo>
                      <a:pt x="181" y="33"/>
                    </a:lnTo>
                    <a:lnTo>
                      <a:pt x="33" y="33"/>
                    </a:lnTo>
                    <a:lnTo>
                      <a:pt x="33" y="184"/>
                    </a:lnTo>
                    <a:close/>
                    <a:moveTo>
                      <a:pt x="217" y="217"/>
                    </a:moveTo>
                    <a:lnTo>
                      <a:pt x="0" y="217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217" y="217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2" name="Freeform 141"/>
              <p:cNvSpPr>
                <a:spLocks noEditPoints="1"/>
              </p:cNvSpPr>
              <p:nvPr/>
            </p:nvSpPr>
            <p:spPr bwMode="auto">
              <a:xfrm>
                <a:off x="7440266" y="3814473"/>
                <a:ext cx="344488" cy="349251"/>
              </a:xfrm>
              <a:custGeom>
                <a:avLst/>
                <a:gdLst/>
                <a:ahLst/>
                <a:cxnLst>
                  <a:cxn ang="0">
                    <a:pos x="33" y="185"/>
                  </a:cxn>
                  <a:cxn ang="0">
                    <a:pos x="181" y="185"/>
                  </a:cxn>
                  <a:cxn ang="0">
                    <a:pos x="181" y="36"/>
                  </a:cxn>
                  <a:cxn ang="0">
                    <a:pos x="33" y="36"/>
                  </a:cxn>
                  <a:cxn ang="0">
                    <a:pos x="33" y="185"/>
                  </a:cxn>
                  <a:cxn ang="0">
                    <a:pos x="217" y="220"/>
                  </a:cxn>
                  <a:cxn ang="0">
                    <a:pos x="0" y="220"/>
                  </a:cxn>
                  <a:cxn ang="0">
                    <a:pos x="0" y="0"/>
                  </a:cxn>
                  <a:cxn ang="0">
                    <a:pos x="217" y="0"/>
                  </a:cxn>
                  <a:cxn ang="0">
                    <a:pos x="217" y="220"/>
                  </a:cxn>
                </a:cxnLst>
                <a:rect l="0" t="0" r="r" b="b"/>
                <a:pathLst>
                  <a:path w="217" h="220">
                    <a:moveTo>
                      <a:pt x="33" y="185"/>
                    </a:moveTo>
                    <a:lnTo>
                      <a:pt x="181" y="185"/>
                    </a:lnTo>
                    <a:lnTo>
                      <a:pt x="181" y="36"/>
                    </a:lnTo>
                    <a:lnTo>
                      <a:pt x="33" y="36"/>
                    </a:lnTo>
                    <a:lnTo>
                      <a:pt x="33" y="185"/>
                    </a:lnTo>
                    <a:close/>
                    <a:moveTo>
                      <a:pt x="217" y="220"/>
                    </a:moveTo>
                    <a:lnTo>
                      <a:pt x="0" y="220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217" y="22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3" name="Freeform 142"/>
              <p:cNvSpPr>
                <a:spLocks/>
              </p:cNvSpPr>
              <p:nvPr/>
            </p:nvSpPr>
            <p:spPr bwMode="auto">
              <a:xfrm>
                <a:off x="7506941" y="3398551"/>
                <a:ext cx="341313" cy="288925"/>
              </a:xfrm>
              <a:custGeom>
                <a:avLst/>
                <a:gdLst/>
                <a:ahLst/>
                <a:cxnLst>
                  <a:cxn ang="0">
                    <a:pos x="76" y="182"/>
                  </a:cxn>
                  <a:cxn ang="0">
                    <a:pos x="0" y="114"/>
                  </a:cxn>
                  <a:cxn ang="0">
                    <a:pos x="24" y="88"/>
                  </a:cxn>
                  <a:cxn ang="0">
                    <a:pos x="73" y="132"/>
                  </a:cxn>
                  <a:cxn ang="0">
                    <a:pos x="187" y="0"/>
                  </a:cxn>
                  <a:cxn ang="0">
                    <a:pos x="215" y="24"/>
                  </a:cxn>
                  <a:cxn ang="0">
                    <a:pos x="76" y="182"/>
                  </a:cxn>
                </a:cxnLst>
                <a:rect l="0" t="0" r="r" b="b"/>
                <a:pathLst>
                  <a:path w="215" h="182">
                    <a:moveTo>
                      <a:pt x="76" y="182"/>
                    </a:moveTo>
                    <a:lnTo>
                      <a:pt x="0" y="114"/>
                    </a:lnTo>
                    <a:lnTo>
                      <a:pt x="24" y="88"/>
                    </a:lnTo>
                    <a:lnTo>
                      <a:pt x="73" y="132"/>
                    </a:lnTo>
                    <a:lnTo>
                      <a:pt x="187" y="0"/>
                    </a:lnTo>
                    <a:lnTo>
                      <a:pt x="215" y="24"/>
                    </a:lnTo>
                    <a:lnTo>
                      <a:pt x="76" y="18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4" name="Rectangle 143"/>
              <p:cNvSpPr>
                <a:spLocks noChangeArrowheads="1"/>
              </p:cNvSpPr>
              <p:nvPr/>
            </p:nvSpPr>
            <p:spPr bwMode="auto">
              <a:xfrm>
                <a:off x="7840316" y="4100226"/>
                <a:ext cx="357188" cy="6350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5" name="Rectangle 144"/>
              <p:cNvSpPr>
                <a:spLocks noChangeArrowheads="1"/>
              </p:cNvSpPr>
              <p:nvPr/>
            </p:nvSpPr>
            <p:spPr bwMode="auto">
              <a:xfrm>
                <a:off x="7840316" y="3717639"/>
                <a:ext cx="357188" cy="6350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6" name="Rectangle 145"/>
              <p:cNvSpPr>
                <a:spLocks noChangeArrowheads="1"/>
              </p:cNvSpPr>
              <p:nvPr/>
            </p:nvSpPr>
            <p:spPr bwMode="auto">
              <a:xfrm>
                <a:off x="7840316" y="3973225"/>
                <a:ext cx="357188" cy="6350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  <p:sp>
            <p:nvSpPr>
              <p:cNvPr id="147" name="Rectangle 146"/>
              <p:cNvSpPr>
                <a:spLocks noChangeArrowheads="1"/>
              </p:cNvSpPr>
              <p:nvPr/>
            </p:nvSpPr>
            <p:spPr bwMode="auto">
              <a:xfrm>
                <a:off x="7840316" y="3590640"/>
                <a:ext cx="357188" cy="6350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defTabSz="1088530">
                  <a:defRPr/>
                </a:pPr>
                <a:endParaRPr lang="en-US" sz="1600"/>
              </a:p>
            </p:txBody>
          </p:sp>
        </p:grpSp>
      </p:grpSp>
      <p:sp>
        <p:nvSpPr>
          <p:cNvPr id="3" name="Rectangle 2"/>
          <p:cNvSpPr/>
          <p:nvPr/>
        </p:nvSpPr>
        <p:spPr>
          <a:xfrm>
            <a:off x="4632587" y="2340641"/>
            <a:ext cx="18473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89498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0307638" y="404814"/>
            <a:ext cx="360362" cy="6264275"/>
          </a:xfrm>
          <a:prstGeom prst="rect">
            <a:avLst/>
          </a:prstGeom>
          <a:solidFill>
            <a:srgbClr val="FFCC00">
              <a:alpha val="5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1847850" y="549276"/>
            <a:ext cx="0" cy="611981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1774826" y="6427788"/>
            <a:ext cx="8462963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6676"/>
            <a:ext cx="9144000" cy="679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WordArt 6"/>
          <p:cNvSpPr>
            <a:spLocks noChangeArrowheads="1" noChangeShapeType="1" noTextEdit="1"/>
          </p:cNvSpPr>
          <p:nvPr/>
        </p:nvSpPr>
        <p:spPr bwMode="auto">
          <a:xfrm>
            <a:off x="4583113" y="404813"/>
            <a:ext cx="5791200" cy="9144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200" b="1" kern="1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C9FCB"/>
                    </a:gs>
                    <a:gs pos="13000">
                      <a:srgbClr val="F8B049"/>
                    </a:gs>
                    <a:gs pos="21001">
                      <a:srgbClr val="F8B049"/>
                    </a:gs>
                    <a:gs pos="63000">
                      <a:srgbClr val="FEE7F2"/>
                    </a:gs>
                    <a:gs pos="67000">
                      <a:srgbClr val="F952A0"/>
                    </a:gs>
                    <a:gs pos="69000">
                      <a:srgbClr val="C50849"/>
                    </a:gs>
                    <a:gs pos="82001">
                      <a:srgbClr val="B43E85"/>
                    </a:gs>
                    <a:gs pos="100000">
                      <a:srgbClr val="F8B049"/>
                    </a:gs>
                  </a:gsLst>
                  <a:lin ang="5400000" scaled="1"/>
                </a:gradFill>
                <a:latin typeface=".VnClarendonH" panose="020B7200000000000000" pitchFamily="34" charset="0"/>
              </a:rPr>
              <a:t>Thö tµi cña b¹n!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1524000" y="0"/>
            <a:ext cx="9144000" cy="762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1524000" y="6710363"/>
            <a:ext cx="9144000" cy="762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1524000" y="0"/>
            <a:ext cx="76200" cy="67818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10591800" y="0"/>
            <a:ext cx="76200" cy="68580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587" name="Group 11"/>
          <p:cNvGrpSpPr>
            <a:grpSpLocks/>
          </p:cNvGrpSpPr>
          <p:nvPr/>
        </p:nvGrpSpPr>
        <p:grpSpPr bwMode="auto">
          <a:xfrm>
            <a:off x="1685816" y="1711327"/>
            <a:ext cx="8745540" cy="1204913"/>
            <a:chOff x="489" y="2985"/>
            <a:chExt cx="4992" cy="759"/>
          </a:xfrm>
        </p:grpSpPr>
        <p:graphicFrame>
          <p:nvGraphicFramePr>
            <p:cNvPr id="2458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7245591"/>
                </p:ext>
              </p:extLst>
            </p:nvPr>
          </p:nvGraphicFramePr>
          <p:xfrm>
            <a:off x="489" y="2985"/>
            <a:ext cx="4992" cy="7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0" name="Bitmap Image" r:id="rId4" imgW="3438095" imgH="1019048" progId="Paint.Picture">
                    <p:embed/>
                  </p:oleObj>
                </mc:Choice>
                <mc:Fallback>
                  <p:oleObj name="Bitmap Image" r:id="rId4" imgW="3438095" imgH="1019048" progId="Paint.Picture">
                    <p:embed/>
                    <p:pic>
                      <p:nvPicPr>
                        <p:cNvPr id="2458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" y="2985"/>
                          <a:ext cx="4992" cy="756"/>
                        </a:xfrm>
                        <a:prstGeom prst="rect">
                          <a:avLst/>
                        </a:prstGeom>
                        <a:noFill/>
                        <a:ln w="57150" cmpd="thinThick">
                          <a:solidFill>
                            <a:srgbClr val="9966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72" y="3024"/>
              <a:ext cx="4608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800" b="1">
                <a:solidFill>
                  <a:srgbClr val="FFFF00"/>
                </a:solidFill>
                <a:latin typeface=".VnTime" panose="020B7200000000000000" pitchFamily="34" charset="0"/>
              </a:endParaRPr>
            </a:p>
          </p:txBody>
        </p:sp>
      </p:grpSp>
      <p:pic>
        <p:nvPicPr>
          <p:cNvPr id="24594" name="Picture 18" descr="2633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1"/>
            <a:ext cx="1143000" cy="9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1722437" y="2110731"/>
            <a:ext cx="856773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 dirty="0" smtClean="0">
                <a:solidFill>
                  <a:srgbClr val="FFCC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ÃY GHÉP HAI CỘT VỚI NHAU ĐỂ ĐƯỢC ĐÁP ÁN ĐÚNG</a:t>
            </a:r>
            <a:endParaRPr lang="en-US" altLang="en-US" sz="2400" b="1" dirty="0">
              <a:solidFill>
                <a:srgbClr val="FFCC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597" name="Group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9498369"/>
                  </p:ext>
                </p:extLst>
              </p:nvPr>
            </p:nvGraphicFramePr>
            <p:xfrm>
              <a:off x="2676526" y="3213100"/>
              <a:ext cx="2233613" cy="3240088"/>
            </p:xfrm>
            <a:graphic>
              <a:graphicData uri="http://schemas.openxmlformats.org/drawingml/2006/table">
                <a:tbl>
                  <a:tblPr/>
                  <a:tblGrid>
                    <a:gridCol w="2233613">
                      <a:extLst>
                        <a:ext uri="{9D8B030D-6E8A-4147-A177-3AD203B41FA5}">
                          <a16:colId xmlns:a16="http://schemas.microsoft.com/office/drawing/2014/main" val="32495728"/>
                        </a:ext>
                      </a:extLst>
                    </a:gridCol>
                  </a:tblGrid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99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HÀM SỐ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3779877"/>
                      </a:ext>
                    </a:extLst>
                  </a:tr>
                  <a:tr h="811213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A) </a:t>
                          </a:r>
                          <a14:m>
                            <m:oMath xmlns:m="http://schemas.openxmlformats.org/officeDocument/2006/math"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28836901"/>
                      </a:ext>
                    </a:extLst>
                  </a:tr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B) </a:t>
                          </a:r>
                          <a14:m>
                            <m:oMath xmlns:m="http://schemas.openxmlformats.org/officeDocument/2006/math"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a:rPr lang="en-US" sz="2800" b="1" i="1" smtClean="0">
                                          <a:solidFill>
                                            <a:srgbClr val="00B0F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800" b="1" i="1" smtClean="0">
                                          <a:solidFill>
                                            <a:srgbClr val="00B0F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num>
                                    <m:den>
                                      <m:r>
                                        <a:rPr lang="en-US" sz="2800" b="1" i="1" smtClean="0">
                                          <a:solidFill>
                                            <a:srgbClr val="00B0F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𝟑</m:t>
                                      </m:r>
                                    </m:den>
                                  </m:f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79891816"/>
                      </a:ext>
                    </a:extLst>
                  </a:tr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C) </a:t>
                          </a:r>
                          <a14:m>
                            <m:oMath xmlns:m="http://schemas.openxmlformats.org/officeDocument/2006/math"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en-US" sz="2800" b="1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p>
                                  <m:r>
                                    <a:rPr lang="en-US" sz="2800" b="1" i="1" smtClean="0">
                                      <a:solidFill>
                                        <a:srgbClr val="00B0F0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6257104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597" name="Group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9498369"/>
                  </p:ext>
                </p:extLst>
              </p:nvPr>
            </p:nvGraphicFramePr>
            <p:xfrm>
              <a:off x="2676526" y="3213100"/>
              <a:ext cx="2233613" cy="3240088"/>
            </p:xfrm>
            <a:graphic>
              <a:graphicData uri="http://schemas.openxmlformats.org/drawingml/2006/table">
                <a:tbl>
                  <a:tblPr/>
                  <a:tblGrid>
                    <a:gridCol w="2233613">
                      <a:extLst>
                        <a:ext uri="{9D8B030D-6E8A-4147-A177-3AD203B41FA5}">
                          <a16:colId xmlns:a16="http://schemas.microsoft.com/office/drawing/2014/main" val="32495728"/>
                        </a:ext>
                      </a:extLst>
                    </a:gridCol>
                  </a:tblGrid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99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HÀM SỐ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3779877"/>
                      </a:ext>
                    </a:extLst>
                  </a:tr>
                  <a:tr h="81121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102256" r="-1362" b="-20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28836901"/>
                      </a:ext>
                    </a:extLst>
                  </a:tr>
                  <a:tr h="80962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202256" r="-1362" b="-10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79891816"/>
                      </a:ext>
                    </a:extLst>
                  </a:tr>
                  <a:tr h="80962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302256" r="-1362" b="-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6257104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613" name="Group 3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4364960"/>
                  </p:ext>
                </p:extLst>
              </p:nvPr>
            </p:nvGraphicFramePr>
            <p:xfrm>
              <a:off x="7140576" y="3213100"/>
              <a:ext cx="2809875" cy="3238500"/>
            </p:xfrm>
            <a:graphic>
              <a:graphicData uri="http://schemas.openxmlformats.org/drawingml/2006/table">
                <a:tbl>
                  <a:tblPr/>
                  <a:tblGrid>
                    <a:gridCol w="2809875">
                      <a:extLst>
                        <a:ext uri="{9D8B030D-6E8A-4147-A177-3AD203B41FA5}">
                          <a16:colId xmlns:a16="http://schemas.microsoft.com/office/drawing/2014/main" val="1897269468"/>
                        </a:ext>
                      </a:extLst>
                    </a:gridCol>
                  </a:tblGrid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CC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TẬP XÁC ĐỊNH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2245104"/>
                      </a:ext>
                    </a:extLst>
                  </a:tr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1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ℝ</m:t>
                              </m:r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944251"/>
                      </a:ext>
                    </a:extLst>
                  </a:tr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2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ℝ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970875"/>
                      </a:ext>
                    </a:extLst>
                  </a:tr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3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0,+</m:t>
                                  </m:r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∞</m:t>
                                  </m:r>
                                </m:e>
                              </m:d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32612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613" name="Group 3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4364960"/>
                  </p:ext>
                </p:extLst>
              </p:nvPr>
            </p:nvGraphicFramePr>
            <p:xfrm>
              <a:off x="7140576" y="3213100"/>
              <a:ext cx="2809875" cy="3238500"/>
            </p:xfrm>
            <a:graphic>
              <a:graphicData uri="http://schemas.openxmlformats.org/drawingml/2006/table">
                <a:tbl>
                  <a:tblPr/>
                  <a:tblGrid>
                    <a:gridCol w="2809875">
                      <a:extLst>
                        <a:ext uri="{9D8B030D-6E8A-4147-A177-3AD203B41FA5}">
                          <a16:colId xmlns:a16="http://schemas.microsoft.com/office/drawing/2014/main" val="1897269468"/>
                        </a:ext>
                      </a:extLst>
                    </a:gridCol>
                  </a:tblGrid>
                  <a:tr h="809625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CC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TẬP XÁC ĐỊNH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72245104"/>
                      </a:ext>
                    </a:extLst>
                  </a:tr>
                  <a:tr h="80962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8"/>
                          <a:stretch>
                            <a:fillRect l="-4329" t="-102256" r="-2381" b="-20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8944251"/>
                      </a:ext>
                    </a:extLst>
                  </a:tr>
                  <a:tr h="80962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8"/>
                          <a:stretch>
                            <a:fillRect l="-4329" t="-202256" r="-2381" b="-10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970875"/>
                      </a:ext>
                    </a:extLst>
                  </a:tr>
                  <a:tr h="80962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8"/>
                          <a:stretch>
                            <a:fillRect l="-4329" t="-302256" r="-2381" b="-37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326120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4626" name="Line 50"/>
          <p:cNvSpPr>
            <a:spLocks noChangeShapeType="1"/>
          </p:cNvSpPr>
          <p:nvPr/>
        </p:nvSpPr>
        <p:spPr bwMode="auto">
          <a:xfrm flipV="1">
            <a:off x="4910139" y="4294188"/>
            <a:ext cx="2232025" cy="19431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7" name="Line 51"/>
          <p:cNvSpPr>
            <a:spLocks noChangeShapeType="1"/>
          </p:cNvSpPr>
          <p:nvPr/>
        </p:nvSpPr>
        <p:spPr bwMode="auto">
          <a:xfrm>
            <a:off x="4910139" y="4149725"/>
            <a:ext cx="2232025" cy="10795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8" name="Line 52"/>
          <p:cNvSpPr>
            <a:spLocks noChangeShapeType="1"/>
          </p:cNvSpPr>
          <p:nvPr/>
        </p:nvSpPr>
        <p:spPr bwMode="auto">
          <a:xfrm>
            <a:off x="4910139" y="5157788"/>
            <a:ext cx="2232025" cy="10795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0" name="AutoShape 54"/>
          <p:cNvSpPr>
            <a:spLocks noChangeArrowheads="1"/>
          </p:cNvSpPr>
          <p:nvPr/>
        </p:nvSpPr>
        <p:spPr bwMode="auto">
          <a:xfrm>
            <a:off x="5232401" y="3141664"/>
            <a:ext cx="1655763" cy="503237"/>
          </a:xfrm>
          <a:prstGeom prst="smileyFace">
            <a:avLst>
              <a:gd name="adj" fmla="val 4653"/>
            </a:avLst>
          </a:prstGeom>
          <a:solidFill>
            <a:srgbClr val="FFCC00"/>
          </a:solidFill>
          <a:ln w="25400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00CC00"/>
                </a:solidFill>
                <a:latin typeface=".VnCentury Schoolbook" panose="020B7200000000000000" pitchFamily="34" charset="0"/>
              </a:rPr>
              <a:t>§¸p ¸n</a:t>
            </a:r>
          </a:p>
        </p:txBody>
      </p:sp>
    </p:spTree>
    <p:extLst>
      <p:ext uri="{BB962C8B-B14F-4D97-AF65-F5344CB8AC3E}">
        <p14:creationId xmlns:p14="http://schemas.microsoft.com/office/powerpoint/2010/main" val="21493493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46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630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Rounded Rectangle 4"/>
              <p:cNvSpPr/>
              <p:nvPr/>
            </p:nvSpPr>
            <p:spPr>
              <a:xfrm>
                <a:off x="65314" y="888274"/>
                <a:ext cx="12030891" cy="448056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200000"/>
                  </a:lnSpc>
                </a:pPr>
                <a:r>
                  <a:rPr lang="en-US" sz="2800" b="1" dirty="0" smtClean="0">
                    <a:solidFill>
                      <a:srgbClr val="FFFF00"/>
                    </a:solidFill>
                  </a:rPr>
                  <a:t>TẬP XÁC ĐỊNH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của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hàm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số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lũy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hừa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1" i="1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1" i="1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sz="2800" b="1" i="1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𝜶</m:t>
                        </m:r>
                      </m:sup>
                    </m:sSup>
                  </m:oMath>
                </a14:m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ùy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huộc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vào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giá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rị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của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FFC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800" dirty="0" smtClean="0">
                    <a:solidFill>
                      <a:srgbClr val="FFC000"/>
                    </a:solidFill>
                  </a:rPr>
                  <a:t>,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cụ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hể</a:t>
                </a:r>
                <a:endParaRPr lang="en-US" sz="2800" dirty="0" smtClean="0">
                  <a:solidFill>
                    <a:srgbClr val="FFC000"/>
                  </a:solidFill>
                </a:endParaRPr>
              </a:p>
              <a:p>
                <a:pPr marL="457200" indent="-457200" algn="ctr">
                  <a:lnSpc>
                    <a:spcPct val="2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nguyên</a:t>
                </a:r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dương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hì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</a:p>
              <a:p>
                <a:pPr marL="457200" indent="-457200" algn="ctr">
                  <a:lnSpc>
                    <a:spcPct val="2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nguyên</a:t>
                </a:r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âm</a:t>
                </a:r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hoặc</a:t>
                </a:r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800" dirty="0" smtClean="0">
                    <a:solidFill>
                      <a:srgbClr val="FFC000"/>
                    </a:solidFill>
                  </a:rPr>
                  <a:t> thì 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en-US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e>
                    </m:d>
                  </m:oMath>
                </a14:m>
                <a:endParaRPr lang="en-US" sz="2800" b="1" dirty="0" smtClean="0">
                  <a:solidFill>
                    <a:srgbClr val="FFC000"/>
                  </a:solidFill>
                </a:endParaRPr>
              </a:p>
              <a:p>
                <a:pPr marL="457200" indent="-457200" algn="ctr">
                  <a:lnSpc>
                    <a:spcPct val="20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không</a:t>
                </a:r>
                <a:r>
                  <a:rPr lang="en-US" sz="2800" b="1" dirty="0" smtClean="0">
                    <a:solidFill>
                      <a:srgbClr val="FFFF00"/>
                    </a:solidFill>
                  </a:rPr>
                  <a:t> </a:t>
                </a:r>
                <a:r>
                  <a:rPr lang="en-US" sz="2800" b="1" dirty="0" err="1" smtClean="0">
                    <a:solidFill>
                      <a:srgbClr val="FFFF00"/>
                    </a:solidFill>
                  </a:rPr>
                  <a:t>nguyên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</a:t>
                </a:r>
                <a:r>
                  <a:rPr lang="en-US" sz="2800" dirty="0" err="1" smtClean="0">
                    <a:solidFill>
                      <a:srgbClr val="FFC000"/>
                    </a:solidFill>
                  </a:rPr>
                  <a:t>thì</a:t>
                </a:r>
                <a:r>
                  <a:rPr lang="en-US" sz="2800" dirty="0" smtClean="0">
                    <a:solidFill>
                      <a:srgbClr val="FFC00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sz="28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28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+∞</m:t>
                        </m:r>
                      </m:e>
                    </m:d>
                  </m:oMath>
                </a14:m>
                <a:endParaRPr lang="en-US" sz="2800" b="1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5" name="Rounded 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14" y="888274"/>
                <a:ext cx="12030891" cy="4480560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1001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704444" y="322262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Nh¾c l¹i ®¹o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hµm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ña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c¸c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hµm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sè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 </a:t>
            </a:r>
            <a:r>
              <a:rPr lang="en-US" altLang="en-US" sz="2400" b="1" i="1" dirty="0" err="1">
                <a:solidFill>
                  <a:srgbClr val="0000CC"/>
                </a:solidFill>
                <a:latin typeface=".VnCentury Schoolbook" panose="020B7200000000000000" pitchFamily="34" charset="0"/>
              </a:rPr>
              <a:t>sau</a:t>
            </a:r>
            <a:r>
              <a:rPr lang="en-US" altLang="en-US" sz="2400" b="1" i="1" dirty="0">
                <a:solidFill>
                  <a:srgbClr val="0000CC"/>
                </a:solidFill>
                <a:latin typeface=".VnCentury Schoolbook" panose="020B7200000000000000" pitchFamily="34" charset="0"/>
              </a:rPr>
              <a:t>:</a:t>
            </a:r>
            <a:endParaRPr lang="en-US" altLang="en-US" sz="2400" dirty="0">
              <a:solidFill>
                <a:srgbClr val="00CC00"/>
              </a:solidFill>
              <a:latin typeface=".VnCentury Schoolbook" panose="020B7200000000000000" pitchFamily="34" charset="0"/>
            </a:endParaRPr>
          </a:p>
        </p:txBody>
      </p:sp>
      <p:graphicFrame>
        <p:nvGraphicFramePr>
          <p:cNvPr id="1127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575915"/>
              </p:ext>
            </p:extLst>
          </p:nvPr>
        </p:nvGraphicFramePr>
        <p:xfrm>
          <a:off x="1280160" y="896983"/>
          <a:ext cx="835183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Equation" r:id="rId3" imgW="3568680" imgH="393480" progId="Equation.3">
                  <p:embed/>
                </p:oleObj>
              </mc:Choice>
              <mc:Fallback>
                <p:oleObj name="Equation" r:id="rId3" imgW="3568680" imgH="393480" progId="Equation.3">
                  <p:embed/>
                  <p:pic>
                    <p:nvPicPr>
                      <p:cNvPr id="112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160" y="896983"/>
                        <a:ext cx="8351837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900386" y="2014220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en-US" sz="2400" b="1" dirty="0" smtClean="0">
                <a:solidFill>
                  <a:srgbClr val="0000CC"/>
                </a:solidFill>
                <a:latin typeface=".VnCentury Schoolbook" panose="020B7200000000000000" pitchFamily="34" charset="0"/>
              </a:rPr>
              <a:t>GIẢI:</a:t>
            </a:r>
            <a:endParaRPr lang="en-US" altLang="en-US" sz="2400" dirty="0">
              <a:solidFill>
                <a:srgbClr val="00CC00"/>
              </a:solidFill>
              <a:latin typeface=".VnCentury Schoolbook" panose="020B7200000000000000" pitchFamily="34" charset="0"/>
            </a:endParaRPr>
          </a:p>
        </p:txBody>
      </p:sp>
      <p:graphicFrame>
        <p:nvGraphicFramePr>
          <p:cNvPr id="11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501282"/>
              </p:ext>
            </p:extLst>
          </p:nvPr>
        </p:nvGraphicFramePr>
        <p:xfrm>
          <a:off x="1280160" y="2521110"/>
          <a:ext cx="863917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Equation" r:id="rId5" imgW="3848040" imgH="419040" progId="Equation.DSMT4">
                  <p:embed/>
                </p:oleObj>
              </mc:Choice>
              <mc:Fallback>
                <p:oleObj name="Equation" r:id="rId5" imgW="3848040" imgH="419040" progId="Equation.DSMT4">
                  <p:embed/>
                  <p:pic>
                    <p:nvPicPr>
                      <p:cNvPr id="112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160" y="2521110"/>
                        <a:ext cx="863917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537755" y="3541330"/>
            <a:ext cx="6544491" cy="110816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en-US" altLang="en-US" sz="3600" b="1" dirty="0" smtClean="0">
                <a:solidFill>
                  <a:srgbClr val="FFFF00"/>
                </a:solidFill>
              </a:rPr>
              <a:t>II .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Đạo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hàm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của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hàm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số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lũy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 </a:t>
            </a:r>
            <a:r>
              <a:rPr lang="en-US" altLang="en-US" sz="3600" b="1" dirty="0" err="1" smtClean="0">
                <a:solidFill>
                  <a:srgbClr val="FFFF00"/>
                </a:solidFill>
              </a:rPr>
              <a:t>thừa</a:t>
            </a:r>
            <a:r>
              <a:rPr lang="en-US" altLang="en-US" sz="3600" b="1" dirty="0" smtClean="0">
                <a:solidFill>
                  <a:srgbClr val="FFFF00"/>
                </a:solidFill>
              </a:rPr>
              <a:t>:</a:t>
            </a:r>
            <a:endParaRPr lang="en-US" altLang="en-US" sz="3600" b="1" dirty="0">
              <a:solidFill>
                <a:srgbClr val="FFFF00"/>
              </a:solidFill>
            </a:endParaRPr>
          </a:p>
        </p:txBody>
      </p:sp>
      <p:graphicFrame>
        <p:nvGraphicFramePr>
          <p:cNvPr id="1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5643423"/>
              </p:ext>
            </p:extLst>
          </p:nvPr>
        </p:nvGraphicFramePr>
        <p:xfrm>
          <a:off x="1909203" y="4735513"/>
          <a:ext cx="6067425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Equation" r:id="rId7" imgW="1726920" imgH="342720" progId="Equation.DSMT4">
                  <p:embed/>
                </p:oleObj>
              </mc:Choice>
              <mc:Fallback>
                <p:oleObj name="Equation" r:id="rId7" imgW="1726920" imgH="342720" progId="Equation.DSMT4">
                  <p:embed/>
                  <p:pic>
                    <p:nvPicPr>
                      <p:cNvPr id="1334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203" y="4735513"/>
                        <a:ext cx="6067425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59876" y="5948205"/>
                <a:ext cx="763444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800" b="1" dirty="0" smtClean="0">
                    <a:solidFill>
                      <a:srgbClr val="00B0F0"/>
                    </a:solidFill>
                  </a:rPr>
                  <a:t>ĐẠO HÀM CỦA HÀM SỐ HỢP: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sz="2800" i="0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𝛼</m:t>
                        </m:r>
                      </m:sup>
                    </m:sSup>
                    <m:r>
                      <a:rPr lang="en-US" sz="2800" i="0">
                        <a:latin typeface="Cambria Math" panose="02040503050406030204" pitchFamily="18" charset="0"/>
                      </a:rPr>
                      <m:t>)′=</m:t>
                    </m:r>
                    <m:r>
                      <m:rPr>
                        <m:nor/>
                      </m:rPr>
                      <a:rPr lang="en-US" sz="2800" i="1">
                        <a:latin typeface="Cambria Math" panose="02040503050406030204" pitchFamily="18" charset="0"/>
                      </a:rPr>
                      <m:t> 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𝛼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sz="2800" i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 sz="2800" i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876" y="5948205"/>
                <a:ext cx="7634444" cy="523220"/>
              </a:xfrm>
              <a:prstGeom prst="rect">
                <a:avLst/>
              </a:prstGeom>
              <a:blipFill>
                <a:blip r:embed="rId9"/>
                <a:stretch>
                  <a:fillRect l="-1677" t="-11628" b="-32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1060404" y="4889915"/>
            <a:ext cx="7833916" cy="1658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4579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4" grpId="0"/>
      <p:bldP spid="11276" grpId="0"/>
      <p:bldP spid="9" grpId="0" animBg="1"/>
      <p:bldP spid="2" grpId="0"/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10307638" y="404814"/>
            <a:ext cx="360362" cy="6264275"/>
          </a:xfrm>
          <a:prstGeom prst="rect">
            <a:avLst/>
          </a:prstGeom>
          <a:solidFill>
            <a:srgbClr val="FFCC00">
              <a:alpha val="53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1847850" y="549276"/>
            <a:ext cx="0" cy="6119813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1774826" y="6427788"/>
            <a:ext cx="8462963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66676"/>
            <a:ext cx="9144000" cy="679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WordArt 6"/>
          <p:cNvSpPr>
            <a:spLocks noChangeArrowheads="1" noChangeShapeType="1" noTextEdit="1"/>
          </p:cNvSpPr>
          <p:nvPr/>
        </p:nvSpPr>
        <p:spPr bwMode="auto">
          <a:xfrm>
            <a:off x="4583113" y="404813"/>
            <a:ext cx="5791200" cy="9144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200" b="1" kern="1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FC9FCB"/>
                    </a:gs>
                    <a:gs pos="13000">
                      <a:srgbClr val="F8B049"/>
                    </a:gs>
                    <a:gs pos="21001">
                      <a:srgbClr val="F8B049"/>
                    </a:gs>
                    <a:gs pos="63000">
                      <a:srgbClr val="FEE7F2"/>
                    </a:gs>
                    <a:gs pos="67000">
                      <a:srgbClr val="F952A0"/>
                    </a:gs>
                    <a:gs pos="69000">
                      <a:srgbClr val="C50849"/>
                    </a:gs>
                    <a:gs pos="82001">
                      <a:srgbClr val="B43E85"/>
                    </a:gs>
                    <a:gs pos="100000">
                      <a:srgbClr val="F8B049"/>
                    </a:gs>
                  </a:gsLst>
                  <a:lin ang="5400000" scaled="1"/>
                </a:gradFill>
                <a:latin typeface=".VnClarendonH" panose="020B7200000000000000" pitchFamily="34" charset="0"/>
              </a:rPr>
              <a:t>Thö tµi cña b¹n!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1524000" y="0"/>
            <a:ext cx="9144000" cy="762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1524000" y="6710363"/>
            <a:ext cx="9144000" cy="762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1524000" y="0"/>
            <a:ext cx="76200" cy="67818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10591800" y="0"/>
            <a:ext cx="76200" cy="6858000"/>
          </a:xfrm>
          <a:prstGeom prst="rect">
            <a:avLst/>
          </a:prstGeom>
          <a:gradFill rotWithShape="1">
            <a:gsLst>
              <a:gs pos="0">
                <a:srgbClr val="FFFF99">
                  <a:alpha val="41000"/>
                </a:srgbClr>
              </a:gs>
              <a:gs pos="100000">
                <a:srgbClr val="660033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11" name="Group 11"/>
          <p:cNvGrpSpPr>
            <a:grpSpLocks/>
          </p:cNvGrpSpPr>
          <p:nvPr/>
        </p:nvGrpSpPr>
        <p:grpSpPr bwMode="auto">
          <a:xfrm>
            <a:off x="2135188" y="1773239"/>
            <a:ext cx="7924800" cy="935037"/>
            <a:chOff x="480" y="3024"/>
            <a:chExt cx="4992" cy="756"/>
          </a:xfrm>
        </p:grpSpPr>
        <p:graphicFrame>
          <p:nvGraphicFramePr>
            <p:cNvPr id="25612" name="Object 12"/>
            <p:cNvGraphicFramePr>
              <a:graphicFrameLocks noChangeAspect="1"/>
            </p:cNvGraphicFramePr>
            <p:nvPr/>
          </p:nvGraphicFramePr>
          <p:xfrm>
            <a:off x="480" y="3024"/>
            <a:ext cx="4992" cy="7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" name="Bitmap Image" r:id="rId4" imgW="3438095" imgH="1019048" progId="Paint.Picture">
                    <p:embed/>
                  </p:oleObj>
                </mc:Choice>
                <mc:Fallback>
                  <p:oleObj name="Bitmap Image" r:id="rId4" imgW="3438095" imgH="1019048" progId="Paint.Picture">
                    <p:embed/>
                    <p:pic>
                      <p:nvPicPr>
                        <p:cNvPr id="2561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024"/>
                          <a:ext cx="4992" cy="756"/>
                        </a:xfrm>
                        <a:prstGeom prst="rect">
                          <a:avLst/>
                        </a:prstGeom>
                        <a:noFill/>
                        <a:ln w="57150" cmpd="thinThick">
                          <a:solidFill>
                            <a:srgbClr val="9966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13" name="Rectangle 13"/>
            <p:cNvSpPr>
              <a:spLocks noChangeArrowheads="1"/>
            </p:cNvSpPr>
            <p:nvPr/>
          </p:nvSpPr>
          <p:spPr bwMode="auto">
            <a:xfrm>
              <a:off x="672" y="3024"/>
              <a:ext cx="4608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800" b="1">
                <a:solidFill>
                  <a:srgbClr val="FFFF00"/>
                </a:solidFill>
                <a:latin typeface=".VnTime" panose="020B7200000000000000" pitchFamily="34" charset="0"/>
              </a:endParaRPr>
            </a:p>
          </p:txBody>
        </p:sp>
      </p:grpSp>
      <p:pic>
        <p:nvPicPr>
          <p:cNvPr id="25614" name="Picture 14" descr="2633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81001"/>
            <a:ext cx="1143000" cy="9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15" name="Text Box 15"/>
          <p:cNvSpPr txBox="1">
            <a:spLocks noChangeArrowheads="1"/>
          </p:cNvSpPr>
          <p:nvPr/>
        </p:nvSpPr>
        <p:spPr bwMode="auto">
          <a:xfrm>
            <a:off x="2135188" y="1989138"/>
            <a:ext cx="784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ctr">
              <a:spcBef>
                <a:spcPct val="50000"/>
              </a:spcBef>
            </a:pPr>
            <a:r>
              <a:rPr lang="en-US" altLang="en-US" sz="2400" b="1" dirty="0" smtClean="0">
                <a:solidFill>
                  <a:srgbClr val="FFFF00"/>
                </a:solidFill>
                <a:cs typeface="Arial" panose="020B0604020202020204" pitchFamily="34" charset="0"/>
              </a:rPr>
              <a:t>HÃY CHỌN PHƯƠNG ÁN GHÉP ĐÔI ĐÚNG</a:t>
            </a:r>
            <a:endParaRPr lang="en-US" altLang="en-US" sz="2400" b="1" dirty="0">
              <a:solidFill>
                <a:srgbClr val="FFCC00"/>
              </a:solidFill>
              <a:latin typeface=".VnCentury SchoolbookH" panose="020B7200000000000000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616" name="Group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4871724"/>
                  </p:ext>
                </p:extLst>
              </p:nvPr>
            </p:nvGraphicFramePr>
            <p:xfrm>
              <a:off x="2676526" y="3213103"/>
              <a:ext cx="2233613" cy="3105991"/>
            </p:xfrm>
            <a:graphic>
              <a:graphicData uri="http://schemas.openxmlformats.org/drawingml/2006/table">
                <a:tbl>
                  <a:tblPr/>
                  <a:tblGrid>
                    <a:gridCol w="2233613">
                      <a:extLst>
                        <a:ext uri="{9D8B030D-6E8A-4147-A177-3AD203B41FA5}">
                          <a16:colId xmlns:a16="http://schemas.microsoft.com/office/drawing/2014/main" val="2983419838"/>
                        </a:ext>
                      </a:extLst>
                    </a:gridCol>
                  </a:tblGrid>
                  <a:tr h="447023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99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HÀM SỐ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4485308"/>
                      </a:ext>
                    </a:extLst>
                  </a:tr>
                  <a:tr h="788486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A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−2</m:t>
                                  </m:r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2530980"/>
                      </a:ext>
                    </a:extLst>
                  </a:tr>
                  <a:tr h="871217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B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a:rPr kumimoji="0" lang="en-US" altLang="en-US" sz="2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kumimoji="0" lang="en-US" altLang="en-US" sz="2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kumimoji="0" lang="en-US" altLang="en-US" sz="2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n>
                                  </m:f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48455112"/>
                      </a:ext>
                    </a:extLst>
                  </a:tr>
                  <a:tr h="928128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:r>
                            <a:rPr kumimoji="0" lang="en-US" altLang="en-US" sz="2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C)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kumimoji="0" lang="en-US" altLang="en-US" sz="2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kumimoji="0" lang="en-US" altLang="en-US" sz="2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p>
                              </m:sSup>
                            </m:oMath>
                          </a14:m>
                          <a:endParaRPr kumimoji="0" lang="en-US" alt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anose="020B0604020202020204" pitchFamily="34" charset="0"/>
                          </a:endParaRP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7004282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616" name="Group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4871724"/>
                  </p:ext>
                </p:extLst>
              </p:nvPr>
            </p:nvGraphicFramePr>
            <p:xfrm>
              <a:off x="2676526" y="3213103"/>
              <a:ext cx="2233613" cy="3105991"/>
            </p:xfrm>
            <a:graphic>
              <a:graphicData uri="http://schemas.openxmlformats.org/drawingml/2006/table">
                <a:tbl>
                  <a:tblPr/>
                  <a:tblGrid>
                    <a:gridCol w="2233613">
                      <a:extLst>
                        <a:ext uri="{9D8B030D-6E8A-4147-A177-3AD203B41FA5}">
                          <a16:colId xmlns:a16="http://schemas.microsoft.com/office/drawing/2014/main" val="2983419838"/>
                        </a:ext>
                      </a:extLst>
                    </a:gridCol>
                  </a:tblGrid>
                  <a:tr h="518160">
                    <a:tc>
                      <a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defRPr sz="28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1pPr>
                          <a:lvl2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80000"/>
                            <a:buFont typeface="Wingdings" panose="05000000000000000000" pitchFamily="2" charset="2"/>
                            <a:defRPr sz="24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2pPr>
                          <a:lvl3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65000"/>
                            <a:buFont typeface="Wingdings" panose="05000000000000000000" pitchFamily="2" charset="2"/>
                            <a:defRPr sz="200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3pPr>
                          <a:lvl4pPr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70000"/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4pPr>
                          <a:lvl5pPr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5pPr>
                          <a:lvl6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6pPr>
                          <a:lvl7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7pPr>
                          <a:lvl8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8pPr>
                          <a:lvl9pPr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anose="05000000000000000000" pitchFamily="2" charset="2"/>
                            <a:defRPr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en-US" sz="28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rgbClr val="009900"/>
                              </a:solidFill>
                              <a:effectLst/>
                              <a:latin typeface="Arial" panose="020B0604020202020204" pitchFamily="34" charset="0"/>
                            </a:rPr>
                            <a:t>HÀM SỐ</a:t>
                          </a:r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74485308"/>
                      </a:ext>
                    </a:extLst>
                  </a:tr>
                  <a:tr h="78848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73077" r="-1362" b="-2307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2530980"/>
                      </a:ext>
                    </a:extLst>
                  </a:tr>
                  <a:tr h="87121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157343" r="-1362" b="-1097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48455112"/>
                      </a:ext>
                    </a:extLst>
                  </a:tr>
                  <a:tr h="92812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7"/>
                          <a:stretch>
                            <a:fillRect l="-5450" t="-242105" r="-1362" b="-32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70042826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5632" name="Group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5053701"/>
              </p:ext>
            </p:extLst>
          </p:nvPr>
        </p:nvGraphicFramePr>
        <p:xfrm>
          <a:off x="7140576" y="2899955"/>
          <a:ext cx="2809875" cy="3592013"/>
        </p:xfrm>
        <a:graphic>
          <a:graphicData uri="http://schemas.openxmlformats.org/drawingml/2006/table">
            <a:tbl>
              <a:tblPr/>
              <a:tblGrid>
                <a:gridCol w="2809875">
                  <a:extLst>
                    <a:ext uri="{9D8B030D-6E8A-4147-A177-3AD203B41FA5}">
                      <a16:colId xmlns:a16="http://schemas.microsoft.com/office/drawing/2014/main" val="8161996"/>
                    </a:ext>
                  </a:extLst>
                </a:gridCol>
              </a:tblGrid>
              <a:tr h="82295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/>
                          <a:latin typeface="Arial" panose="020B0604020202020204" pitchFamily="34" charset="0"/>
                        </a:rPr>
                        <a:t>ĐẠO HÀM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9660048"/>
                  </a:ext>
                </a:extLst>
              </a:tr>
              <a:tr h="9797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)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8610987"/>
                  </a:ext>
                </a:extLst>
              </a:tr>
              <a:tr h="9797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)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2042755"/>
                  </a:ext>
                </a:extLst>
              </a:tr>
              <a:tr h="8096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)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6631694"/>
                  </a:ext>
                </a:extLst>
              </a:tr>
            </a:tbl>
          </a:graphicData>
        </a:graphic>
      </p:graphicFrame>
      <p:sp>
        <p:nvSpPr>
          <p:cNvPr id="25645" name="Line 45"/>
          <p:cNvSpPr>
            <a:spLocks noChangeShapeType="1"/>
          </p:cNvSpPr>
          <p:nvPr/>
        </p:nvSpPr>
        <p:spPr bwMode="auto">
          <a:xfrm flipV="1">
            <a:off x="4910139" y="4221932"/>
            <a:ext cx="2232024" cy="81679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6" name="Line 46"/>
          <p:cNvSpPr>
            <a:spLocks noChangeShapeType="1"/>
          </p:cNvSpPr>
          <p:nvPr/>
        </p:nvSpPr>
        <p:spPr bwMode="auto">
          <a:xfrm>
            <a:off x="4910139" y="4221932"/>
            <a:ext cx="2232024" cy="100729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7"/>
          <p:cNvSpPr>
            <a:spLocks noChangeShapeType="1"/>
          </p:cNvSpPr>
          <p:nvPr/>
        </p:nvSpPr>
        <p:spPr bwMode="auto">
          <a:xfrm>
            <a:off x="4943475" y="6014447"/>
            <a:ext cx="2198688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AutoShape 48"/>
          <p:cNvSpPr>
            <a:spLocks noChangeArrowheads="1"/>
          </p:cNvSpPr>
          <p:nvPr/>
        </p:nvSpPr>
        <p:spPr bwMode="auto">
          <a:xfrm>
            <a:off x="5232401" y="3141664"/>
            <a:ext cx="1655763" cy="503237"/>
          </a:xfrm>
          <a:prstGeom prst="smileyFace">
            <a:avLst>
              <a:gd name="adj" fmla="val 4653"/>
            </a:avLst>
          </a:prstGeom>
          <a:solidFill>
            <a:srgbClr val="FFCC00"/>
          </a:solidFill>
          <a:ln w="25400">
            <a:solidFill>
              <a:srgbClr val="CC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400" b="1" i="1">
                <a:solidFill>
                  <a:srgbClr val="00CC00"/>
                </a:solidFill>
                <a:latin typeface=".VnCentury Schoolbook" panose="020B7200000000000000" pitchFamily="34" charset="0"/>
              </a:rPr>
              <a:t>§¸p ¸n</a:t>
            </a:r>
          </a:p>
        </p:txBody>
      </p:sp>
      <p:grpSp>
        <p:nvGrpSpPr>
          <p:cNvPr id="25651" name="Group 51"/>
          <p:cNvGrpSpPr>
            <a:grpSpLocks/>
          </p:cNvGrpSpPr>
          <p:nvPr/>
        </p:nvGrpSpPr>
        <p:grpSpPr bwMode="auto">
          <a:xfrm>
            <a:off x="7605716" y="3659187"/>
            <a:ext cx="2030414" cy="2657475"/>
            <a:chOff x="3831" y="2305"/>
            <a:chExt cx="1279" cy="1674"/>
          </a:xfrm>
        </p:grpSpPr>
        <p:graphicFrame>
          <p:nvGraphicFramePr>
            <p:cNvPr id="25644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3931800"/>
                </p:ext>
              </p:extLst>
            </p:nvPr>
          </p:nvGraphicFramePr>
          <p:xfrm>
            <a:off x="3833" y="3612"/>
            <a:ext cx="857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9" name="Equation" r:id="rId8" imgW="533160" imgH="228600" progId="Equation.DSMT4">
                    <p:embed/>
                  </p:oleObj>
                </mc:Choice>
                <mc:Fallback>
                  <p:oleObj name="Equation" r:id="rId8" imgW="533160" imgH="228600" progId="Equation.DSMT4">
                    <p:embed/>
                    <p:pic>
                      <p:nvPicPr>
                        <p:cNvPr id="25644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3612"/>
                          <a:ext cx="857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49" name="Object 4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1271393"/>
                </p:ext>
              </p:extLst>
            </p:nvPr>
          </p:nvGraphicFramePr>
          <p:xfrm>
            <a:off x="3831" y="2305"/>
            <a:ext cx="1279" cy="6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0" name="Equation" r:id="rId10" imgW="660240" imgH="482400" progId="Equation.DSMT4">
                    <p:embed/>
                  </p:oleObj>
                </mc:Choice>
                <mc:Fallback>
                  <p:oleObj name="Equation" r:id="rId10" imgW="660240" imgH="482400" progId="Equation.DSMT4">
                    <p:embed/>
                    <p:pic>
                      <p:nvPicPr>
                        <p:cNvPr id="25649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1" y="2305"/>
                          <a:ext cx="1279" cy="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50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45260317"/>
                </p:ext>
              </p:extLst>
            </p:nvPr>
          </p:nvGraphicFramePr>
          <p:xfrm>
            <a:off x="3844" y="2952"/>
            <a:ext cx="1261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1" name="Equation" r:id="rId12" imgW="596880" imgH="444240" progId="Equation.DSMT4">
                    <p:embed/>
                  </p:oleObj>
                </mc:Choice>
                <mc:Fallback>
                  <p:oleObj name="Equation" r:id="rId12" imgW="596880" imgH="444240" progId="Equation.DSMT4">
                    <p:embed/>
                    <p:pic>
                      <p:nvPicPr>
                        <p:cNvPr id="2565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4" y="2952"/>
                          <a:ext cx="1261" cy="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7127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56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648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26"/>
          <p:cNvGrpSpPr/>
          <p:nvPr/>
        </p:nvGrpSpPr>
        <p:grpSpPr>
          <a:xfrm>
            <a:off x="444331" y="261298"/>
            <a:ext cx="9366104" cy="584775"/>
            <a:chOff x="7459670" y="7389701"/>
            <a:chExt cx="19875364" cy="1169703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857243" y="7389701"/>
                  <a:ext cx="18477791" cy="116970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</a:t>
                  </a:r>
                  <a14:m>
                    <m:oMath xmlns:m="http://schemas.openxmlformats.org/officeDocument/2006/math">
                      <m:r>
                        <a:rPr lang="en-US" sz="32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Tahoma" pitchFamily="34" charset="0"/>
                          <a:cs typeface="Tahoma" pitchFamily="34" charset="0"/>
                        </a:rPr>
                        <m:t>𝒚</m:t>
                      </m:r>
                      <m:r>
                        <a:rPr lang="en-US" sz="3200" b="1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Tahoma" pitchFamily="34" charset="0"/>
                          <a:cs typeface="Tahoma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32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57243" y="7389701"/>
                  <a:ext cx="18477791" cy="1169703"/>
                </a:xfrm>
                <a:prstGeom prst="rect">
                  <a:avLst/>
                </a:prstGeom>
                <a:blipFill>
                  <a:blip r:embed="rId3"/>
                  <a:stretch>
                    <a:fillRect l="-1120" b="-1770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7" name="Group 27"/>
            <p:cNvGrpSpPr/>
            <p:nvPr/>
          </p:nvGrpSpPr>
          <p:grpSpPr>
            <a:xfrm>
              <a:off x="7459670" y="7543799"/>
              <a:ext cx="1381118" cy="872846"/>
              <a:chOff x="7459669" y="7543800"/>
              <a:chExt cx="1381118" cy="872846"/>
            </a:xfrm>
          </p:grpSpPr>
          <p:sp>
            <p:nvSpPr>
              <p:cNvPr id="2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/>
              </a:p>
            </p:txBody>
          </p:sp>
          <p:grpSp>
            <p:nvGrpSpPr>
              <p:cNvPr id="22" name="Group 29"/>
              <p:cNvGrpSpPr/>
              <p:nvPr/>
            </p:nvGrpSpPr>
            <p:grpSpPr>
              <a:xfrm>
                <a:off x="7469187" y="7640053"/>
                <a:ext cx="1371600" cy="776593"/>
                <a:chOff x="7469187" y="7640053"/>
                <a:chExt cx="1371600" cy="776593"/>
              </a:xfrm>
            </p:grpSpPr>
            <p:sp>
              <p:nvSpPr>
                <p:cNvPr id="23" name="Round Same Side Corner Rectangle 22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900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610104" y="7640053"/>
                  <a:ext cx="1106221" cy="73876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444331" y="811752"/>
            <a:ext cx="6950717" cy="430887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2200" b="1" dirty="0" err="1">
                <a:solidFill>
                  <a:srgbClr val="0000FF"/>
                </a:solidFill>
              </a:rPr>
              <a:t>Nội</a:t>
            </a:r>
            <a:r>
              <a:rPr lang="fr-FR" sz="2200" b="1" dirty="0">
                <a:solidFill>
                  <a:srgbClr val="0000FF"/>
                </a:solidFill>
              </a:rPr>
              <a:t> </a:t>
            </a:r>
            <a:r>
              <a:rPr lang="fr-FR" sz="2200" b="1" dirty="0" err="1">
                <a:solidFill>
                  <a:srgbClr val="0000FF"/>
                </a:solidFill>
              </a:rPr>
              <a:t>dung</a:t>
            </a:r>
            <a:r>
              <a:rPr lang="fr-FR" sz="2200" b="1" dirty="0">
                <a:solidFill>
                  <a:srgbClr val="0000FF"/>
                </a:solidFill>
              </a:rPr>
              <a:t> </a:t>
            </a:r>
            <a:r>
              <a:rPr lang="fr-FR" sz="2200" b="1" dirty="0" err="1">
                <a:solidFill>
                  <a:srgbClr val="0000FF"/>
                </a:solidFill>
              </a:rPr>
              <a:t>cần</a:t>
            </a:r>
            <a:r>
              <a:rPr lang="fr-FR" sz="2200" b="1" dirty="0">
                <a:solidFill>
                  <a:srgbClr val="0000FF"/>
                </a:solidFill>
              </a:rPr>
              <a:t> </a:t>
            </a:r>
            <a:r>
              <a:rPr lang="fr-FR" sz="2200" b="1" dirty="0" err="1">
                <a:solidFill>
                  <a:srgbClr val="0000FF"/>
                </a:solidFill>
              </a:rPr>
              <a:t>nhớ</a:t>
            </a:r>
            <a:r>
              <a:rPr lang="fr-FR" sz="2200" b="1" dirty="0">
                <a:solidFill>
                  <a:srgbClr val="0000FF"/>
                </a:solidFill>
              </a:rPr>
              <a:t>: </a:t>
            </a:r>
            <a:endParaRPr lang="vi-VN" sz="22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9FEBBDB4-FC97-40E6-9931-0E9E95FEE85D}"/>
                  </a:ext>
                </a:extLst>
              </p:cNvPr>
              <p:cNvSpPr/>
              <p:nvPr/>
            </p:nvSpPr>
            <p:spPr>
              <a:xfrm>
                <a:off x="411990" y="1209928"/>
                <a:ext cx="11544300" cy="967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000" dirty="0" err="1"/>
                  <a:t>Tập</a:t>
                </a:r>
                <a:r>
                  <a:rPr lang="en-US" sz="2000" dirty="0"/>
                  <a:t> </a:t>
                </a:r>
                <a:r>
                  <a:rPr lang="en-US" sz="2000" dirty="0" err="1"/>
                  <a:t>xác</a:t>
                </a:r>
                <a:r>
                  <a:rPr lang="en-US" sz="2000" dirty="0"/>
                  <a:t> </a:t>
                </a:r>
                <a:r>
                  <a:rPr lang="en-US" sz="2000" dirty="0" err="1"/>
                  <a:t>định</a:t>
                </a:r>
                <a:r>
                  <a:rPr lang="en-US" sz="2000" dirty="0"/>
                  <a:t> </a:t>
                </a:r>
                <a:r>
                  <a:rPr lang="en-US" sz="2000" dirty="0" err="1"/>
                  <a:t>củ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àm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ố</a:t>
                </a:r>
                <a:r>
                  <a:rPr lang="en-US" sz="2000" dirty="0"/>
                  <a:t> </a:t>
                </a:r>
                <a:r>
                  <a:rPr lang="en-US" sz="2000" dirty="0" err="1"/>
                  <a:t>lũy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hừa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b="1" i="1"/>
                      <m:t>𝒚</m:t>
                    </m:r>
                    <m:r>
                      <a:rPr lang="en-US" sz="2000" b="1" i="1"/>
                      <m:t>=</m:t>
                    </m:r>
                    <m:sSup>
                      <m:sSupPr>
                        <m:ctrlPr>
                          <a:rPr lang="en-US" sz="2000" b="1" i="1"/>
                        </m:ctrlPr>
                      </m:sSupPr>
                      <m:e>
                        <m:r>
                          <a:rPr lang="en-US" sz="2000" b="1" i="1"/>
                          <m:t>𝒙</m:t>
                        </m:r>
                      </m:e>
                      <m:sup>
                        <m:r>
                          <a:rPr lang="en-US" sz="2000" b="1" i="1"/>
                          <m:t>𝜶</m:t>
                        </m:r>
                      </m:sup>
                    </m:sSup>
                  </m:oMath>
                </a14:m>
                <a:r>
                  <a:rPr lang="en-US" sz="2000" dirty="0"/>
                  <a:t> </a:t>
                </a:r>
                <a:r>
                  <a:rPr lang="en-US" sz="2000" dirty="0" err="1"/>
                  <a:t>luô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chứa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hoảng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/>
                        </m:ctrlPr>
                      </m:dPr>
                      <m:e>
                        <m:r>
                          <a:rPr lang="en-US" sz="2000" i="1"/>
                          <m:t>0,+∞</m:t>
                        </m:r>
                      </m:e>
                    </m:d>
                  </m:oMath>
                </a14:m>
                <a:r>
                  <a:rPr lang="en-US" sz="2000" dirty="0"/>
                  <a:t> </a:t>
                </a:r>
                <a:r>
                  <a:rPr lang="en-US" sz="2000" dirty="0" err="1"/>
                  <a:t>vớ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mọi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vi-VN" sz="2000" i="1"/>
                      <m:t>𝛼</m:t>
                    </m:r>
                    <m:r>
                      <a:rPr lang="vi-VN" sz="2000" i="1"/>
                      <m:t>∈</m:t>
                    </m:r>
                    <m:r>
                      <a:rPr lang="vi-VN" sz="2000" i="1"/>
                      <m:t>ℝ</m:t>
                    </m:r>
                  </m:oMath>
                </a14:m>
                <a:r>
                  <a:rPr lang="en-US" sz="2000" dirty="0"/>
                  <a:t>. </a:t>
                </a:r>
                <a:r>
                  <a:rPr lang="en-US" sz="2000" dirty="0" err="1"/>
                  <a:t>Tro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rườ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ợp</a:t>
                </a:r>
                <a:r>
                  <a:rPr lang="en-US" sz="2000" dirty="0"/>
                  <a:t> </a:t>
                </a:r>
                <a:r>
                  <a:rPr lang="en-US" sz="2000" dirty="0" err="1"/>
                  <a:t>tổ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quát</a:t>
                </a:r>
                <a:r>
                  <a:rPr lang="en-US" sz="2000" dirty="0"/>
                  <a:t>, ta </a:t>
                </a:r>
                <a:r>
                  <a:rPr lang="en-US" sz="2000" dirty="0" err="1"/>
                  <a:t>khảo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át</a:t>
                </a:r>
                <a:r>
                  <a:rPr lang="en-US" sz="2000" dirty="0"/>
                  <a:t> </a:t>
                </a:r>
                <a:r>
                  <a:rPr lang="en-US" sz="2000" dirty="0" err="1"/>
                  <a:t>hàm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ố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b="1" i="1"/>
                      <m:t>𝒚</m:t>
                    </m:r>
                    <m:r>
                      <a:rPr lang="en-US" sz="2000" b="1" i="1"/>
                      <m:t>=</m:t>
                    </m:r>
                    <m:sSup>
                      <m:sSupPr>
                        <m:ctrlPr>
                          <a:rPr lang="en-US" sz="2000" b="1" i="1"/>
                        </m:ctrlPr>
                      </m:sSupPr>
                      <m:e>
                        <m:r>
                          <a:rPr lang="en-US" sz="2000" b="1" i="1"/>
                          <m:t>𝒙</m:t>
                        </m:r>
                      </m:e>
                      <m:sup>
                        <m:r>
                          <a:rPr lang="en-US" sz="2000" b="1" i="1"/>
                          <m:t>𝜶</m:t>
                        </m:r>
                      </m:sup>
                    </m:sSup>
                  </m:oMath>
                </a14:m>
                <a:r>
                  <a:rPr lang="en-US" sz="2000" dirty="0"/>
                  <a:t> </a:t>
                </a:r>
                <a:r>
                  <a:rPr lang="en-US" sz="2000" dirty="0" err="1"/>
                  <a:t>trê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hoả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này</a:t>
                </a:r>
                <a:r>
                  <a:rPr lang="en-US" sz="2000" dirty="0" smtClean="0"/>
                  <a:t>. (</a:t>
                </a:r>
                <a:r>
                  <a:rPr lang="en-US" sz="2000" dirty="0" err="1" smtClean="0"/>
                  <a:t>Trong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rường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hợp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cụ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hể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hì</a:t>
                </a:r>
                <a:r>
                  <a:rPr lang="en-US" sz="2000" dirty="0" smtClean="0"/>
                  <a:t> ta </a:t>
                </a:r>
                <a:r>
                  <a:rPr lang="en-US" sz="2000" dirty="0" err="1" smtClean="0"/>
                  <a:t>xét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trên</a:t>
                </a:r>
                <a:r>
                  <a:rPr lang="en-US" sz="2000" dirty="0" smtClean="0"/>
                  <a:t> TXĐ </a:t>
                </a:r>
                <a:r>
                  <a:rPr lang="en-US" sz="2000" dirty="0" err="1" smtClean="0"/>
                  <a:t>của</a:t>
                </a:r>
                <a:r>
                  <a:rPr lang="en-US" sz="2000" dirty="0" smtClean="0"/>
                  <a:t> </a:t>
                </a:r>
                <a:r>
                  <a:rPr lang="en-US" sz="2000" dirty="0" err="1" smtClean="0"/>
                  <a:t>nó</a:t>
                </a:r>
                <a:r>
                  <a:rPr lang="en-US" sz="2000" dirty="0" smtClean="0"/>
                  <a:t>)</a:t>
                </a:r>
                <a:endParaRPr lang="en-US" sz="2000" dirty="0"/>
              </a:p>
            </p:txBody>
          </p:sp>
        </mc:Choice>
        <mc:Fallback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9FEBBDB4-FC97-40E6-9931-0E9E95FEE8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990" y="1209928"/>
                <a:ext cx="11544300" cy="967188"/>
              </a:xfrm>
              <a:prstGeom prst="rect">
                <a:avLst/>
              </a:prstGeom>
              <a:blipFill>
                <a:blip r:embed="rId4"/>
                <a:stretch>
                  <a:fillRect l="-581" b="-100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Rectangle 28">
            <a:extLst>
              <a:ext uri="{FF2B5EF4-FFF2-40B4-BE49-F238E27FC236}">
                <a16:creationId xmlns:a16="http://schemas.microsoft.com/office/drawing/2014/main" id="{B9EF78D3-CD73-47CB-A568-896ABD158632}"/>
              </a:ext>
            </a:extLst>
          </p:cNvPr>
          <p:cNvSpPr/>
          <p:nvPr/>
        </p:nvSpPr>
        <p:spPr>
          <a:xfrm>
            <a:off x="516965" y="3401917"/>
            <a:ext cx="115443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8573" algn="just">
              <a:lnSpc>
                <a:spcPct val="150000"/>
              </a:lnSpc>
            </a:pPr>
            <a:endParaRPr lang="en-US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3AF2D730-AADA-480E-8B57-F4E5850E46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32446097"/>
                  </p:ext>
                </p:extLst>
              </p:nvPr>
            </p:nvGraphicFramePr>
            <p:xfrm>
              <a:off x="653340" y="2301318"/>
              <a:ext cx="10210800" cy="455668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05400">
                      <a:extLst>
                        <a:ext uri="{9D8B030D-6E8A-4147-A177-3AD203B41FA5}">
                          <a16:colId xmlns:a16="http://schemas.microsoft.com/office/drawing/2014/main" val="2703719453"/>
                        </a:ext>
                      </a:extLst>
                    </a:gridCol>
                    <a:gridCol w="5105400">
                      <a:extLst>
                        <a:ext uri="{9D8B030D-6E8A-4147-A177-3AD203B41FA5}">
                          <a16:colId xmlns:a16="http://schemas.microsoft.com/office/drawing/2014/main" val="928434574"/>
                        </a:ext>
                      </a:extLst>
                    </a:gridCol>
                  </a:tblGrid>
                  <a:tr h="573096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3300" dirty="0"/>
                            <a:t>            </a:t>
                          </a:r>
                          <a:r>
                            <a:rPr lang="en-US" sz="3300" dirty="0" smtClean="0"/>
                            <a:t>       </a:t>
                          </a:r>
                          <a14:m>
                            <m:oMath xmlns:m="http://schemas.openxmlformats.org/officeDocument/2006/math">
                              <m:r>
                                <a:rPr lang="el-GR" sz="3300" i="1" dirty="0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sz="3300" i="1" dirty="0">
                                  <a:latin typeface="Cambria Math" panose="02040503050406030204" pitchFamily="18" charset="0"/>
                                </a:rPr>
                                <m:t> &gt; 0</m:t>
                              </m:r>
                            </m:oMath>
                          </a14:m>
                          <a:endParaRPr lang="en-US" sz="3300" dirty="0"/>
                        </a:p>
                      </a:txBody>
                      <a:tcPr marL="45720" marR="45720" marT="22860" marB="22860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900" dirty="0"/>
                            <a:t>       </a:t>
                          </a:r>
                          <a14:m>
                            <m:oMath xmlns:m="http://schemas.openxmlformats.org/officeDocument/2006/math">
                              <m:r>
                                <a:rPr lang="el-GR" sz="3300" i="1" dirty="0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sz="3300" i="1" dirty="0">
                                  <a:latin typeface="Cambria Math" panose="02040503050406030204" pitchFamily="18" charset="0"/>
                                </a:rPr>
                                <m:t>&lt; 0</m:t>
                              </m:r>
                            </m:oMath>
                          </a14:m>
                          <a:endParaRPr lang="en-US" sz="3300" dirty="0"/>
                        </a:p>
                      </a:txBody>
                      <a:tcPr marL="45720" marR="45720" marT="22860" marB="22860"/>
                    </a:tc>
                    <a:extLst>
                      <a:ext uri="{0D108BD9-81ED-4DB2-BD59-A6C34878D82A}">
                        <a16:rowId xmlns:a16="http://schemas.microsoft.com/office/drawing/2014/main" val="3660891157"/>
                      </a:ext>
                    </a:extLst>
                  </a:tr>
                  <a:tr h="3983586">
                    <a:tc>
                      <a:txBody>
                        <a:bodyPr/>
                        <a:lstStyle/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900" dirty="0" smtClean="0"/>
                            <a:t>  </a:t>
                          </a:r>
                          <a:r>
                            <a:rPr lang="en-US" sz="2000" dirty="0" err="1"/>
                            <a:t>Tập</a:t>
                          </a:r>
                          <a:r>
                            <a:rPr lang="en-US" sz="2000" dirty="0"/>
                            <a:t> </a:t>
                          </a:r>
                          <a:r>
                            <a:rPr lang="en-US" sz="2000" dirty="0" err="1"/>
                            <a:t>khảo</a:t>
                          </a:r>
                          <a:r>
                            <a:rPr lang="en-US" sz="2000" dirty="0"/>
                            <a:t> </a:t>
                          </a:r>
                          <a:r>
                            <a:rPr lang="en-US" sz="2000" dirty="0" err="1"/>
                            <a:t>sát</a:t>
                          </a:r>
                          <a:r>
                            <a:rPr lang="en-US" sz="2000" dirty="0"/>
                            <a:t> :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D</m:t>
                              </m:r>
                              <m:r>
                                <a:rPr lang="en-US" sz="2000" b="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,+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∞</m:t>
                                  </m:r>
                                </m:e>
                              </m:d>
                            </m:oMath>
                          </a14:m>
                          <a:endParaRPr lang="en-US" sz="20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𝛼</m:t>
                                </m:r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&gt;0, ∀</m:t>
                                </m:r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lang="en-US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&gt;0</m:t>
                                </m:r>
                              </m:oMath>
                            </m:oMathPara>
                          </a14:m>
                          <a:endParaRPr lang="en-US" sz="18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>
                            <a:lnSpc>
                              <a:spcPct val="150000"/>
                            </a:lnSpc>
                          </a:pPr>
                          <a:r>
                            <a:rPr lang="en-US" sz="900" dirty="0" smtClean="0"/>
                            <a:t> </a:t>
                          </a:r>
                        </a:p>
                        <a:p>
                          <a:pPr>
                            <a:lnSpc>
                              <a:spcPct val="150000"/>
                            </a:lnSpc>
                          </a:pPr>
                          <a:endParaRPr lang="en-US" sz="900" dirty="0" smtClean="0"/>
                        </a:p>
                        <a:p>
                          <a:pPr>
                            <a:lnSpc>
                              <a:spcPct val="150000"/>
                            </a:lnSpc>
                          </a:pPr>
                          <a:r>
                            <a:rPr lang="en-US" sz="2000" dirty="0" smtClean="0"/>
                            <a:t>    </a:t>
                          </a:r>
                          <a:r>
                            <a:rPr lang="en-US" sz="2000" dirty="0" err="1" smtClean="0"/>
                            <a:t>Tiệm</a:t>
                          </a:r>
                          <a:r>
                            <a:rPr lang="en-US" sz="2000" dirty="0" smtClean="0"/>
                            <a:t> </a:t>
                          </a:r>
                          <a:r>
                            <a:rPr lang="en-US" sz="2000" dirty="0" err="1"/>
                            <a:t>cận</a:t>
                          </a:r>
                          <a:r>
                            <a:rPr lang="en-US" sz="2000" dirty="0"/>
                            <a:t>: </a:t>
                          </a:r>
                          <a:r>
                            <a:rPr lang="en-US" sz="2000" dirty="0" err="1"/>
                            <a:t>không</a:t>
                          </a:r>
                          <a:r>
                            <a:rPr lang="en-US" sz="2000" dirty="0"/>
                            <a:t> </a:t>
                          </a:r>
                          <a:r>
                            <a:rPr lang="en-US" sz="2000" dirty="0" err="1" smtClean="0"/>
                            <a:t>có</a:t>
                          </a:r>
                          <a:endParaRPr lang="en-US" sz="2000" dirty="0" smtClean="0"/>
                        </a:p>
                        <a:p>
                          <a:pPr>
                            <a:lnSpc>
                              <a:spcPct val="150000"/>
                            </a:lnSpc>
                          </a:pPr>
                          <a:endParaRPr lang="en-US" sz="2000" dirty="0"/>
                        </a:p>
                        <a:p>
                          <a:endParaRPr lang="en-US" sz="2000" dirty="0"/>
                        </a:p>
                      </a:txBody>
                      <a:tcPr marL="45720" marR="45720" marT="22860" marB="22860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dirty="0" smtClean="0"/>
                            <a:t>Tập </a:t>
                          </a:r>
                          <a:r>
                            <a:rPr lang="en-US" sz="2000" dirty="0" err="1"/>
                            <a:t>khảo</a:t>
                          </a:r>
                          <a:r>
                            <a:rPr lang="en-US" sz="2000" dirty="0"/>
                            <a:t> </a:t>
                          </a:r>
                          <a:r>
                            <a:rPr lang="en-US" sz="2000" dirty="0" err="1"/>
                            <a:t>sát</a:t>
                          </a:r>
                          <a:r>
                            <a:rPr lang="en-US" sz="2000" dirty="0"/>
                            <a:t> :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D</m:t>
                              </m:r>
                              <m:r>
                                <a:rPr lang="en-US" sz="2000" b="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,+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∞</m:t>
                                  </m:r>
                                </m:e>
                              </m:d>
                            </m:oMath>
                          </a14:m>
                          <a:endParaRPr lang="en-US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0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𝛼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20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US" sz="2000" b="0" i="1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&lt;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, ∀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lang="en-US" sz="20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&gt;0</m:t>
                                </m:r>
                              </m:oMath>
                            </m:oMathPara>
                          </a14:m>
                          <a:endParaRPr lang="en-US" sz="20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limLow>
                                  <m:limLowPr>
                                    <m:ctrlPr>
                                      <a:rPr lang="en-US" sz="24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limLowPr>
                                  <m:e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𝑙𝑖𝑚</m:t>
                                    </m:r>
                                  </m:e>
                                  <m:lim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→</m:t>
                                    </m:r>
                                    <m:sSup>
                                      <m:sSupPr>
                                        <m:ctrlPr>
                                          <a:rPr lang="en-US" sz="24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24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0</m:t>
                                        </m:r>
                                      </m:e>
                                      <m:sup>
                                        <m:r>
                                          <a:rPr lang="en-US" sz="24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+mn-lt"/>
                                            <a:ea typeface="+mn-ea"/>
                                            <a:cs typeface="+mn-cs"/>
                                          </a:rPr>
                                          <m:t>+</m:t>
                                        </m:r>
                                      </m:sup>
                                    </m:sSup>
                                  </m:lim>
                                </m:limLow>
                                <m:sSup>
                                  <m:sSupPr>
                                    <m:ctrlP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</m:sup>
                                </m:sSup>
                                <m:r>
                                  <a:rPr lang="en-US" sz="24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+∞,</m:t>
                                </m:r>
                                <m:limLow>
                                  <m:limLowPr>
                                    <m:ctrlP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limLowPr>
                                  <m:e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𝑙𝑖𝑚</m:t>
                                    </m:r>
                                  </m:e>
                                  <m:lim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→+∞</m:t>
                                    </m:r>
                                  </m:lim>
                                </m:limLow>
                                <m:sSup>
                                  <m:sSupPr>
                                    <m:ctrlP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  <m:sup>
                                    <m:r>
                                      <a:rPr lang="en-US" sz="24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</m:sup>
                                </m:sSup>
                                <m:r>
                                  <a:rPr lang="en-US" sz="24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+mn-lt"/>
                                    <a:ea typeface="+mn-ea"/>
                                    <a:cs typeface="+mn-cs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24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endParaRPr lang="en-US" sz="2000" dirty="0" smtClean="0"/>
                        </a:p>
                        <a:p>
                          <a:r>
                            <a:rPr lang="en-US" sz="2000" dirty="0" err="1" smtClean="0"/>
                            <a:t>Tiệm</a:t>
                          </a:r>
                          <a:r>
                            <a:rPr lang="en-US" sz="2000" dirty="0" smtClean="0"/>
                            <a:t> </a:t>
                          </a:r>
                          <a:r>
                            <a:rPr lang="en-US" sz="2000" dirty="0" err="1"/>
                            <a:t>cận</a:t>
                          </a:r>
                          <a:r>
                            <a:rPr lang="en-US" sz="2000" dirty="0"/>
                            <a:t>:   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CN: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rục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x; TCĐ: </a:t>
                          </a:r>
                          <a:r>
                            <a:rPr lang="en-US" sz="20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rục</a:t>
                          </a:r>
                          <a:r>
                            <a:rPr lang="en-US" sz="20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y</a:t>
                          </a:r>
                        </a:p>
                        <a:p>
                          <a:endParaRPr lang="en-US" sz="900" dirty="0"/>
                        </a:p>
                      </a:txBody>
                      <a:tcPr marL="45720" marR="45720" marT="22860" marB="22860"/>
                    </a:tc>
                    <a:extLst>
                      <a:ext uri="{0D108BD9-81ED-4DB2-BD59-A6C34878D82A}">
                        <a16:rowId xmlns:a16="http://schemas.microsoft.com/office/drawing/2014/main" val="266835595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3AF2D730-AADA-480E-8B57-F4E5850E46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32446097"/>
                  </p:ext>
                </p:extLst>
              </p:nvPr>
            </p:nvGraphicFramePr>
            <p:xfrm>
              <a:off x="653340" y="2301318"/>
              <a:ext cx="10210800" cy="455668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105400">
                      <a:extLst>
                        <a:ext uri="{9D8B030D-6E8A-4147-A177-3AD203B41FA5}">
                          <a16:colId xmlns:a16="http://schemas.microsoft.com/office/drawing/2014/main" val="2703719453"/>
                        </a:ext>
                      </a:extLst>
                    </a:gridCol>
                    <a:gridCol w="5105400">
                      <a:extLst>
                        <a:ext uri="{9D8B030D-6E8A-4147-A177-3AD203B41FA5}">
                          <a16:colId xmlns:a16="http://schemas.microsoft.com/office/drawing/2014/main" val="928434574"/>
                        </a:ext>
                      </a:extLst>
                    </a:gridCol>
                  </a:tblGrid>
                  <a:tr h="57309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marT="22860" marB="22860">
                        <a:blipFill>
                          <a:blip r:embed="rId5"/>
                          <a:stretch>
                            <a:fillRect l="-119" t="-1064" r="-100477" b="-6989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marT="22860" marB="22860">
                        <a:blipFill>
                          <a:blip r:embed="rId5"/>
                          <a:stretch>
                            <a:fillRect l="-100119" t="-1064" r="-477" b="-6989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0891157"/>
                      </a:ext>
                    </a:extLst>
                  </a:tr>
                  <a:tr h="398358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marT="22860" marB="22860">
                        <a:blipFill>
                          <a:blip r:embed="rId5"/>
                          <a:stretch>
                            <a:fillRect l="-119" t="-14526" r="-100477" b="-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marT="22860" marB="22860">
                        <a:blipFill>
                          <a:blip r:embed="rId5"/>
                          <a:stretch>
                            <a:fillRect l="-100119" t="-14526" r="-477" b="-4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6835595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Rectangle 26"/>
              <p:cNvSpPr/>
              <p:nvPr/>
            </p:nvSpPr>
            <p:spPr>
              <a:xfrm>
                <a:off x="771994" y="3896566"/>
                <a:ext cx="4021195" cy="5858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240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𝑖𝑚</m:t>
                          </m:r>
                        </m:e>
                        <m:li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→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p>
                        </m:lim>
                      </m:limLow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a:rPr lang="en-US" sz="2400" i="0">
                          <a:latin typeface="Cambria Math" panose="02040503050406030204" pitchFamily="18" charset="0"/>
                        </a:rPr>
                        <m:t>=0,</m:t>
                      </m:r>
                      <m:limLow>
                        <m:limLow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𝑖𝑚</m:t>
                          </m:r>
                        </m:e>
                        <m:li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→+∞</m:t>
                          </m:r>
                        </m:lim>
                      </m:limLow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a:rPr lang="en-US" sz="2400" i="0">
                          <a:latin typeface="Cambria Math" panose="02040503050406030204" pitchFamily="18" charset="0"/>
                        </a:rPr>
                        <m:t>=+∞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7" name="Rectangle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994" y="3896566"/>
                <a:ext cx="4021195" cy="585866"/>
              </a:xfrm>
              <a:prstGeom prst="rect">
                <a:avLst/>
              </a:prstGeom>
              <a:blipFill>
                <a:blip r:embed="rId6"/>
                <a:stretch>
                  <a:fillRect b="-4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57609" y="5102680"/>
            <a:ext cx="2805385" cy="168731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1973" y="5055406"/>
            <a:ext cx="3030038" cy="1734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47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372C34B5-28E6-4EC8-B246-38F191EAA9DC}"/>
                  </a:ext>
                </a:extLst>
              </p:cNvPr>
              <p:cNvSpPr/>
              <p:nvPr/>
            </p:nvSpPr>
            <p:spPr>
              <a:xfrm>
                <a:off x="647593" y="725799"/>
                <a:ext cx="9711253" cy="523220"/>
              </a:xfrm>
              <a:prstGeom prst="rect">
                <a:avLst/>
              </a:prstGeom>
              <a:noFill/>
              <a:ln w="57150" cmpd="dbl">
                <a:noFill/>
              </a:ln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vi-VN" sz="2800" dirty="0"/>
                  <a:t>Đồ thị của hàm số lũy thừa </a:t>
                </a:r>
                <a14:m>
                  <m:oMath xmlns:m="http://schemas.openxmlformats.org/officeDocument/2006/math">
                    <m:r>
                      <a:rPr lang="vi-VN" sz="2800" i="1"/>
                      <m:t>𝑦</m:t>
                    </m:r>
                    <m:r>
                      <a:rPr lang="vi-VN" sz="2800" i="1"/>
                      <m:t>=</m:t>
                    </m:r>
                    <m:sSup>
                      <m:sSupPr>
                        <m:ctrlPr>
                          <a:rPr lang="en-US" sz="2800" i="1"/>
                        </m:ctrlPr>
                      </m:sSupPr>
                      <m:e>
                        <m:r>
                          <a:rPr lang="vi-VN" sz="2800" i="1"/>
                          <m:t>𝑥</m:t>
                        </m:r>
                      </m:e>
                      <m:sup>
                        <m:r>
                          <a:rPr lang="vi-VN" sz="2800" i="1"/>
                          <m:t>𝛼</m:t>
                        </m:r>
                      </m:sup>
                    </m:sSup>
                  </m:oMath>
                </a14:m>
                <a:r>
                  <a:rPr lang="vi-VN" sz="2800" dirty="0"/>
                  <a:t> </a:t>
                </a:r>
                <a:r>
                  <a:rPr lang="vi-VN" sz="2800" dirty="0" smtClean="0">
                    <a:solidFill>
                      <a:srgbClr val="FF0000"/>
                    </a:solidFill>
                  </a:rPr>
                  <a:t>luôn đi qua điểm </a:t>
                </a:r>
                <a14:m>
                  <m:oMath xmlns:m="http://schemas.openxmlformats.org/officeDocument/2006/math">
                    <m:r>
                      <a:rPr lang="en-US" sz="2800" i="1">
                        <a:solidFill>
                          <a:srgbClr val="FF0000"/>
                        </a:solidFill>
                      </a:rPr>
                      <m:t>𝐼</m:t>
                    </m:r>
                    <m:d>
                      <m:dPr>
                        <m:ctrlPr>
                          <a:rPr lang="en-US" sz="2800" i="1">
                            <a:solidFill>
                              <a:srgbClr val="FF0000"/>
                            </a:solidFill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</a:rPr>
                          <m:t>1,1</m:t>
                        </m:r>
                      </m:e>
                    </m:d>
                  </m:oMath>
                </a14:m>
                <a:endParaRPr lang="vi-VN" sz="2800" b="1" dirty="0">
                  <a:solidFill>
                    <a:srgbClr val="0000FF"/>
                  </a:solidFill>
                </a:endParaRPr>
              </a:p>
            </p:txBody>
          </p:sp>
        </mc:Choice>
        <mc:Fallback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372C34B5-28E6-4EC8-B246-38F191EAA9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593" y="725799"/>
                <a:ext cx="9711253" cy="523220"/>
              </a:xfrm>
              <a:prstGeom prst="rect">
                <a:avLst/>
              </a:prstGeom>
              <a:blipFill>
                <a:blip r:embed="rId3"/>
                <a:stretch>
                  <a:fillRect l="-1255" t="-11628" b="-31395"/>
                </a:stretch>
              </a:blipFill>
              <a:ln w="57150" cmpd="dbl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Rectangle 28">
            <a:extLst>
              <a:ext uri="{FF2B5EF4-FFF2-40B4-BE49-F238E27FC236}">
                <a16:creationId xmlns:a16="http://schemas.microsoft.com/office/drawing/2014/main" id="{B9EF78D3-CD73-47CB-A568-896ABD158632}"/>
              </a:ext>
            </a:extLst>
          </p:cNvPr>
          <p:cNvSpPr/>
          <p:nvPr/>
        </p:nvSpPr>
        <p:spPr>
          <a:xfrm>
            <a:off x="516965" y="3401917"/>
            <a:ext cx="115443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8573" algn="just">
              <a:lnSpc>
                <a:spcPct val="150000"/>
              </a:lnSpc>
            </a:pPr>
            <a:endParaRPr lang="en-US" sz="2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994DB7ED-AEF4-4358-A2F5-1EE3155E3BA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926" y="1645920"/>
            <a:ext cx="7062651" cy="460139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21901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900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89423" y="3298191"/>
                <a:ext cx="354007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7" name="TextBox 86"/>
              <p:cNvSpPr txBox="1"/>
              <p:nvPr/>
            </p:nvSpPr>
            <p:spPr>
              <a:xfrm>
                <a:off x="631184" y="629780"/>
                <a:ext cx="8983079" cy="6817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>
                    <a:solidFill>
                      <a:srgbClr val="FF0000"/>
                    </a:solidFill>
                  </a:rPr>
                  <a:t>Ví</a:t>
                </a:r>
                <a:r>
                  <a:rPr lang="en-US" sz="2800" b="1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b="1" dirty="0" err="1">
                    <a:solidFill>
                      <a:srgbClr val="FF0000"/>
                    </a:solidFill>
                  </a:rPr>
                  <a:t>dụ</a:t>
                </a:r>
                <a:r>
                  <a:rPr lang="en-US" sz="2800" b="1" dirty="0">
                    <a:solidFill>
                      <a:srgbClr val="FF0000"/>
                    </a:solidFill>
                  </a:rPr>
                  <a:t> 1:</a:t>
                </a:r>
                <a:r>
                  <a:rPr lang="en-US" sz="2800" dirty="0"/>
                  <a:t> </a:t>
                </a:r>
                <a:r>
                  <a:rPr lang="en-US" sz="2800" dirty="0" err="1"/>
                  <a:t>Khảo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át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ự</a:t>
                </a:r>
                <a:r>
                  <a:rPr lang="en-US" sz="2800" dirty="0"/>
                  <a:t> </a:t>
                </a:r>
                <a:r>
                  <a:rPr lang="en-US" sz="2800" dirty="0" err="1"/>
                  <a:t>biế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iê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à</a:t>
                </a:r>
                <a:r>
                  <a:rPr lang="en-US" sz="2800" dirty="0"/>
                  <a:t> </a:t>
                </a:r>
                <a:r>
                  <a:rPr lang="en-US" sz="2800" dirty="0" err="1"/>
                  <a:t>vẽ</a:t>
                </a:r>
                <a:r>
                  <a:rPr lang="en-US" sz="2800" dirty="0"/>
                  <a:t> </a:t>
                </a:r>
                <a:r>
                  <a:rPr lang="en-US" sz="2800" dirty="0" err="1"/>
                  <a:t>đồ</a:t>
                </a:r>
                <a:r>
                  <a:rPr lang="en-US" sz="2800" dirty="0"/>
                  <a:t> </a:t>
                </a:r>
                <a:r>
                  <a:rPr lang="en-US" sz="2800" dirty="0" err="1"/>
                  <a:t>thị</a:t>
                </a:r>
                <a:r>
                  <a:rPr lang="en-US" sz="2800" dirty="0"/>
                  <a:t> </a:t>
                </a:r>
                <a:r>
                  <a:rPr lang="en-US" sz="2800" dirty="0" err="1"/>
                  <a:t>hàm</a:t>
                </a:r>
                <a:r>
                  <a:rPr lang="en-US" sz="2800" dirty="0"/>
                  <a:t> </a:t>
                </a:r>
                <a:r>
                  <a:rPr lang="en-US" sz="2800" dirty="0" err="1"/>
                  <a:t>số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sz="2800" dirty="0"/>
                  <a:t>.</a:t>
                </a:r>
              </a:p>
            </p:txBody>
          </p:sp>
        </mc:Choice>
        <mc:Fallback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184" y="629780"/>
                <a:ext cx="8983079" cy="681725"/>
              </a:xfrm>
              <a:prstGeom prst="rect">
                <a:avLst/>
              </a:prstGeom>
              <a:blipFill>
                <a:blip r:embed="rId4"/>
                <a:stretch>
                  <a:fillRect l="-1426" r="-68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631184" y="198893"/>
            <a:ext cx="3626492" cy="430887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2200" b="1" dirty="0">
                <a:solidFill>
                  <a:srgbClr val="0000FF"/>
                </a:solidFill>
              </a:rPr>
              <a:t>ÁP DỤNG </a:t>
            </a:r>
            <a:endParaRPr lang="vi-VN" sz="22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376360" y="1989591"/>
                <a:ext cx="11404392" cy="17613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marR="8573">
                  <a:lnSpc>
                    <a:spcPct val="150000"/>
                  </a:lnSpc>
                </a:pPr>
                <a:r>
                  <a:rPr lang="en-US" sz="22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a:rPr lang="en-US" sz="24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,+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∞</m:t>
                        </m:r>
                      </m:e>
                    </m:d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(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vì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</m:num>
                      <m:den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là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số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không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200" dirty="0" err="1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nguyên</a:t>
                </a:r>
                <a:r>
                  <a:rPr lang="en-US" sz="2200" dirty="0" smtClean="0">
                    <a:latin typeface="Cambria Math" panose="02040503050406030204" pitchFamily="18" charset="0"/>
                    <a:ea typeface="Times New Roman" panose="02020603050405020304" pitchFamily="18" charset="0"/>
                  </a:rPr>
                  <a:t>)</a:t>
                </a:r>
                <a:endParaRPr lang="en-US" sz="2200" dirty="0"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228600" marR="8573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sup>
                      </m:s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&lt;0, 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∀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sz="22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360" y="1989591"/>
                <a:ext cx="11404392" cy="176131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631184" y="1307866"/>
            <a:ext cx="864726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                                              </a:t>
            </a:r>
            <a:r>
              <a:rPr lang="en-US" sz="2800" b="1" dirty="0"/>
              <a:t>GIẢI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E0E1054-738F-4C9F-A2CE-ACC8B376FB1B}"/>
                  </a:ext>
                </a:extLst>
              </p:cNvPr>
              <p:cNvSpPr txBox="1"/>
              <p:nvPr/>
            </p:nvSpPr>
            <p:spPr>
              <a:xfrm>
                <a:off x="631185" y="3838973"/>
                <a:ext cx="3731810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CĐ: </a:t>
                </a:r>
                <a14:m>
                  <m:oMath xmlns:m="http://schemas.openxmlformats.org/officeDocument/2006/math">
                    <m:r>
                      <a:rPr lang="fr-FR" sz="220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𝑥</m:t>
                    </m:r>
                    <m:r>
                      <a:rPr lang="fr-FR" sz="220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= 0</m:t>
                    </m:r>
                  </m:oMath>
                </a14:m>
                <a:r>
                  <a:rPr lang="fr-FR" sz="2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;  TCN: </a:t>
                </a:r>
                <a14:m>
                  <m:oMath xmlns:m="http://schemas.openxmlformats.org/officeDocument/2006/math">
                    <m:r>
                      <a:rPr lang="fr-FR" sz="220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𝑦</m:t>
                    </m:r>
                    <m:r>
                      <a:rPr lang="fr-FR" sz="220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= 0</m:t>
                    </m:r>
                  </m:oMath>
                </a14:m>
                <a:endParaRPr lang="en-US" sz="2200" dirty="0"/>
              </a:p>
            </p:txBody>
          </p:sp>
        </mc:Choice>
        <mc:Fallback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7E0E1054-738F-4C9F-A2CE-ACC8B376FB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185" y="3838973"/>
                <a:ext cx="3731810" cy="430887"/>
              </a:xfrm>
              <a:prstGeom prst="rect">
                <a:avLst/>
              </a:prstGeom>
              <a:blipFill>
                <a:blip r:embed="rId6"/>
                <a:stretch>
                  <a:fillRect l="-2124" t="-11429" b="-2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35">
            <a:extLst>
              <a:ext uri="{FF2B5EF4-FFF2-40B4-BE49-F238E27FC236}">
                <a16:creationId xmlns:a16="http://schemas.microsoft.com/office/drawing/2014/main" id="{2EBEC7E7-B902-495C-B32D-30C08A0FC760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259" y="4579620"/>
            <a:ext cx="4803656" cy="14859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6629400" y="3124200"/>
            <a:ext cx="49911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900"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A1C10DDB-FB84-46DA-A806-27304E898A43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4511" y="2175690"/>
            <a:ext cx="4280176" cy="3238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62083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6" grpId="0"/>
      <p:bldP spid="2" grpId="0"/>
      <p:bldP spid="4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</TotalTime>
  <Words>1532</Words>
  <Application>Microsoft Office PowerPoint</Application>
  <PresentationFormat>Widescreen</PresentationFormat>
  <Paragraphs>250</Paragraphs>
  <Slides>21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40" baseType="lpstr">
      <vt:lpstr>.VnCentury Schoolbook</vt:lpstr>
      <vt:lpstr>.VnCentury SchoolbookH</vt:lpstr>
      <vt:lpstr>.VnClarendonH</vt:lpstr>
      <vt:lpstr>.VnTime</vt:lpstr>
      <vt:lpstr>Arial</vt:lpstr>
      <vt:lpstr>AvantGarde</vt:lpstr>
      <vt:lpstr>AvantGarde-Demi</vt:lpstr>
      <vt:lpstr>Calibri</vt:lpstr>
      <vt:lpstr>Calibri Light</vt:lpstr>
      <vt:lpstr>Cambria Math</vt:lpstr>
      <vt:lpstr>Chu Van An</vt:lpstr>
      <vt:lpstr>Symbol</vt:lpstr>
      <vt:lpstr>Tahoma</vt:lpstr>
      <vt:lpstr>Times New Roman</vt:lpstr>
      <vt:lpstr>Wingdings</vt:lpstr>
      <vt:lpstr>Office Theme</vt:lpstr>
      <vt:lpstr>Bitmap Imag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DELL</cp:lastModifiedBy>
  <cp:revision>33</cp:revision>
  <dcterms:created xsi:type="dcterms:W3CDTF">2021-10-29T10:01:35Z</dcterms:created>
  <dcterms:modified xsi:type="dcterms:W3CDTF">2021-10-30T10:31:02Z</dcterms:modified>
</cp:coreProperties>
</file>